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EDCA256" w14:textId="77777777" w:rsidR="0096068B" w:rsidRDefault="0096068B" w:rsidP="0096068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ОБРАЗОВАНИЯ КИРОВСКОЙ ОБЛАСТИ</w:t>
      </w:r>
    </w:p>
    <w:p w14:paraId="114C73A5" w14:textId="77777777" w:rsidR="0096068B" w:rsidRDefault="0096068B" w:rsidP="0096068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Кировское областное государственное профессиональное </w:t>
      </w:r>
    </w:p>
    <w:p w14:paraId="3CFD2F79" w14:textId="77777777" w:rsidR="0096068B" w:rsidRDefault="0096068B" w:rsidP="0096068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образовательное бюджетное учреждение </w:t>
      </w:r>
    </w:p>
    <w:p w14:paraId="58130714" w14:textId="77777777" w:rsidR="0096068B" w:rsidRDefault="0096068B" w:rsidP="0096068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«Слободской колледж педагогики и социальных отношений»</w:t>
      </w:r>
    </w:p>
    <w:p w14:paraId="6D036719" w14:textId="77777777" w:rsidR="0096068B" w:rsidRDefault="0096068B" w:rsidP="0096068B">
      <w:pPr>
        <w:spacing w:line="360" w:lineRule="auto"/>
        <w:jc w:val="center"/>
        <w:rPr>
          <w:sz w:val="28"/>
          <w:szCs w:val="28"/>
        </w:rPr>
      </w:pPr>
    </w:p>
    <w:p w14:paraId="36972C4F" w14:textId="77777777" w:rsidR="0096068B" w:rsidRDefault="0096068B" w:rsidP="0096068B">
      <w:pPr>
        <w:ind w:left="5398"/>
      </w:pPr>
      <w:r>
        <w:t xml:space="preserve">Дипломный проект допущен к защите </w:t>
      </w:r>
    </w:p>
    <w:p w14:paraId="608BA0D9" w14:textId="77777777" w:rsidR="0096068B" w:rsidRDefault="0096068B" w:rsidP="0096068B">
      <w:pPr>
        <w:pStyle w:val="a3"/>
        <w:spacing w:after="0" w:line="240" w:lineRule="auto"/>
        <w:ind w:left="5398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Заместитель директора по воспитательной и методической работе</w:t>
      </w:r>
    </w:p>
    <w:p w14:paraId="67A68FFA" w14:textId="77777777" w:rsidR="0096068B" w:rsidRDefault="0096068B" w:rsidP="0096068B">
      <w:pPr>
        <w:ind w:left="5398"/>
      </w:pPr>
      <w:r>
        <w:t xml:space="preserve">__________ </w:t>
      </w:r>
      <w:proofErr w:type="spellStart"/>
      <w:r>
        <w:t>к.п.н</w:t>
      </w:r>
      <w:proofErr w:type="spellEnd"/>
      <w:r>
        <w:t>., Глазырина Т. Г.</w:t>
      </w:r>
    </w:p>
    <w:p w14:paraId="7BEE6047" w14:textId="77777777" w:rsidR="0096068B" w:rsidRDefault="0096068B" w:rsidP="0096068B">
      <w:pPr>
        <w:ind w:left="5387"/>
      </w:pPr>
      <w:r>
        <w:t>«____</w:t>
      </w:r>
      <w:proofErr w:type="gramStart"/>
      <w:r>
        <w:t>_»_</w:t>
      </w:r>
      <w:proofErr w:type="gramEnd"/>
      <w:r>
        <w:t>_______________ 2024 г.</w:t>
      </w:r>
    </w:p>
    <w:p w14:paraId="02F08AAB" w14:textId="77777777" w:rsidR="0096068B" w:rsidRDefault="0096068B" w:rsidP="0096068B">
      <w:pPr>
        <w:spacing w:line="360" w:lineRule="auto"/>
        <w:rPr>
          <w:sz w:val="28"/>
          <w:szCs w:val="28"/>
        </w:rPr>
      </w:pPr>
    </w:p>
    <w:p w14:paraId="610473CC" w14:textId="77777777" w:rsidR="0096068B" w:rsidRDefault="0096068B" w:rsidP="0096068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ИПЛОМНЫЙ ПРОЕКТ</w:t>
      </w:r>
    </w:p>
    <w:p w14:paraId="30B400A2" w14:textId="2AECBEA1" w:rsidR="0096068B" w:rsidRDefault="00935063" w:rsidP="004442C4">
      <w:pPr>
        <w:spacing w:line="360" w:lineRule="auto"/>
        <w:jc w:val="center"/>
        <w:rPr>
          <w:b/>
          <w:bCs/>
          <w:sz w:val="28"/>
          <w:szCs w:val="28"/>
        </w:rPr>
      </w:pPr>
      <w:r w:rsidRPr="00935063">
        <w:rPr>
          <w:b/>
          <w:bCs/>
          <w:sz w:val="28"/>
          <w:szCs w:val="28"/>
        </w:rPr>
        <w:t>РАЗРАБОТКА СИСТЕМЫ ЭЛЕКТРОННОГО ОБУЧЕНИЯ ДЛЯ СРЕДНЕЙ ШКОЛЫ ПГТ ВАХРУШИ</w:t>
      </w:r>
    </w:p>
    <w:p w14:paraId="04890306" w14:textId="77777777" w:rsidR="0096068B" w:rsidRDefault="0096068B" w:rsidP="0096068B">
      <w:pPr>
        <w:spacing w:line="276" w:lineRule="auto"/>
        <w:ind w:left="5400"/>
        <w:rPr>
          <w:sz w:val="28"/>
          <w:szCs w:val="28"/>
        </w:rPr>
      </w:pPr>
      <w:r>
        <w:rPr>
          <w:sz w:val="28"/>
          <w:szCs w:val="28"/>
        </w:rPr>
        <w:t>Выполнил</w:t>
      </w:r>
    </w:p>
    <w:p w14:paraId="1745C231" w14:textId="2E4FA505" w:rsidR="0096068B" w:rsidRDefault="0096068B" w:rsidP="0096068B">
      <w:pPr>
        <w:spacing w:line="276" w:lineRule="auto"/>
        <w:ind w:left="5387"/>
        <w:rPr>
          <w:sz w:val="28"/>
          <w:szCs w:val="28"/>
        </w:rPr>
      </w:pPr>
      <w:proofErr w:type="spellStart"/>
      <w:r>
        <w:rPr>
          <w:sz w:val="28"/>
          <w:szCs w:val="28"/>
        </w:rPr>
        <w:t>Платунов</w:t>
      </w:r>
      <w:proofErr w:type="spellEnd"/>
      <w:r>
        <w:rPr>
          <w:sz w:val="28"/>
          <w:szCs w:val="28"/>
        </w:rPr>
        <w:t xml:space="preserve"> Павел Андреевич</w:t>
      </w:r>
    </w:p>
    <w:p w14:paraId="6A379070" w14:textId="77777777" w:rsidR="0096068B" w:rsidRDefault="0096068B" w:rsidP="0096068B">
      <w:pPr>
        <w:spacing w:line="276" w:lineRule="auto"/>
        <w:ind w:left="5387"/>
        <w:rPr>
          <w:sz w:val="28"/>
          <w:szCs w:val="28"/>
        </w:rPr>
      </w:pPr>
      <w:r>
        <w:rPr>
          <w:sz w:val="28"/>
          <w:szCs w:val="28"/>
        </w:rPr>
        <w:t>студент специальности 09.02.07 Информационные системы</w:t>
      </w:r>
    </w:p>
    <w:p w14:paraId="70AD1331" w14:textId="77777777" w:rsidR="0096068B" w:rsidRDefault="0096068B" w:rsidP="0096068B">
      <w:pPr>
        <w:spacing w:line="276" w:lineRule="auto"/>
        <w:ind w:left="5387"/>
        <w:rPr>
          <w:sz w:val="28"/>
          <w:szCs w:val="28"/>
        </w:rPr>
      </w:pPr>
      <w:r>
        <w:rPr>
          <w:sz w:val="28"/>
          <w:szCs w:val="28"/>
        </w:rPr>
        <w:t>и программирование</w:t>
      </w:r>
    </w:p>
    <w:p w14:paraId="3AC63E54" w14:textId="3699728D" w:rsidR="0096068B" w:rsidRDefault="0096068B" w:rsidP="0096068B">
      <w:pPr>
        <w:spacing w:line="276" w:lineRule="auto"/>
        <w:ind w:left="5400"/>
        <w:rPr>
          <w:sz w:val="28"/>
          <w:szCs w:val="28"/>
        </w:rPr>
      </w:pPr>
      <w:r>
        <w:rPr>
          <w:sz w:val="28"/>
          <w:szCs w:val="28"/>
        </w:rPr>
        <w:t>группа 21П-1</w:t>
      </w:r>
    </w:p>
    <w:p w14:paraId="6251FC59" w14:textId="77777777" w:rsidR="0096068B" w:rsidRDefault="0096068B" w:rsidP="0096068B">
      <w:pPr>
        <w:spacing w:line="276" w:lineRule="auto"/>
        <w:ind w:left="5400"/>
        <w:rPr>
          <w:sz w:val="28"/>
          <w:szCs w:val="28"/>
        </w:rPr>
      </w:pPr>
      <w:r>
        <w:rPr>
          <w:sz w:val="28"/>
          <w:szCs w:val="28"/>
        </w:rPr>
        <w:t>Форма обучения: очная</w:t>
      </w:r>
    </w:p>
    <w:p w14:paraId="7E4AC862" w14:textId="77777777" w:rsidR="0096068B" w:rsidRDefault="0096068B" w:rsidP="0096068B">
      <w:pPr>
        <w:spacing w:line="276" w:lineRule="auto"/>
        <w:ind w:left="5400"/>
        <w:rPr>
          <w:sz w:val="28"/>
          <w:szCs w:val="28"/>
        </w:rPr>
      </w:pPr>
      <w:r>
        <w:rPr>
          <w:sz w:val="28"/>
          <w:szCs w:val="28"/>
        </w:rPr>
        <w:t>____________________________</w:t>
      </w:r>
    </w:p>
    <w:p w14:paraId="15F64094" w14:textId="77777777" w:rsidR="0096068B" w:rsidRDefault="0096068B" w:rsidP="0096068B">
      <w:pPr>
        <w:spacing w:line="276" w:lineRule="auto"/>
        <w:ind w:left="5400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(подпись)</w:t>
      </w:r>
    </w:p>
    <w:p w14:paraId="231833AD" w14:textId="77777777" w:rsidR="0096068B" w:rsidRDefault="0096068B" w:rsidP="0096068B">
      <w:pPr>
        <w:spacing w:line="276" w:lineRule="auto"/>
        <w:ind w:left="5398"/>
        <w:rPr>
          <w:sz w:val="28"/>
          <w:szCs w:val="28"/>
        </w:rPr>
      </w:pPr>
      <w:r>
        <w:rPr>
          <w:sz w:val="28"/>
          <w:szCs w:val="28"/>
        </w:rPr>
        <w:t>Руководитель:</w:t>
      </w:r>
    </w:p>
    <w:p w14:paraId="72833961" w14:textId="77777777" w:rsidR="0096068B" w:rsidRDefault="0096068B" w:rsidP="0096068B">
      <w:pPr>
        <w:spacing w:line="276" w:lineRule="auto"/>
        <w:ind w:left="5398"/>
        <w:rPr>
          <w:sz w:val="28"/>
          <w:szCs w:val="28"/>
        </w:rPr>
      </w:pPr>
      <w:r>
        <w:rPr>
          <w:sz w:val="28"/>
          <w:szCs w:val="28"/>
        </w:rPr>
        <w:t>Калинин Арсений Олегович</w:t>
      </w:r>
    </w:p>
    <w:p w14:paraId="2F3D2DA8" w14:textId="77777777" w:rsidR="0096068B" w:rsidRDefault="0096068B" w:rsidP="0096068B">
      <w:pPr>
        <w:spacing w:line="276" w:lineRule="auto"/>
        <w:ind w:left="5400"/>
        <w:rPr>
          <w:sz w:val="28"/>
          <w:szCs w:val="28"/>
        </w:rPr>
      </w:pPr>
      <w:r>
        <w:rPr>
          <w:sz w:val="28"/>
          <w:szCs w:val="28"/>
        </w:rPr>
        <w:t>____________________________</w:t>
      </w:r>
    </w:p>
    <w:p w14:paraId="590D63C4" w14:textId="77777777" w:rsidR="0096068B" w:rsidRDefault="0096068B" w:rsidP="0096068B">
      <w:pPr>
        <w:spacing w:line="276" w:lineRule="auto"/>
        <w:ind w:left="5400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(подпись)</w:t>
      </w:r>
    </w:p>
    <w:p w14:paraId="71B938F5" w14:textId="77777777" w:rsidR="0096068B" w:rsidRDefault="0096068B" w:rsidP="0096068B">
      <w:pPr>
        <w:spacing w:line="276" w:lineRule="auto"/>
        <w:rPr>
          <w:sz w:val="28"/>
          <w:szCs w:val="28"/>
        </w:rPr>
      </w:pPr>
      <w:r>
        <w:rPr>
          <w:sz w:val="28"/>
          <w:szCs w:val="28"/>
        </w:rPr>
        <w:t>Дипломный проект защищен</w:t>
      </w:r>
    </w:p>
    <w:p w14:paraId="69CAF847" w14:textId="77777777" w:rsidR="0096068B" w:rsidRDefault="0096068B" w:rsidP="0096068B">
      <w:pPr>
        <w:spacing w:line="276" w:lineRule="auto"/>
        <w:rPr>
          <w:sz w:val="28"/>
          <w:szCs w:val="28"/>
        </w:rPr>
      </w:pPr>
      <w:r>
        <w:rPr>
          <w:sz w:val="28"/>
          <w:szCs w:val="28"/>
        </w:rPr>
        <w:t>«____</w:t>
      </w:r>
      <w:proofErr w:type="gramStart"/>
      <w:r>
        <w:rPr>
          <w:sz w:val="28"/>
          <w:szCs w:val="28"/>
        </w:rPr>
        <w:t>_»_</w:t>
      </w:r>
      <w:proofErr w:type="gramEnd"/>
      <w:r>
        <w:rPr>
          <w:sz w:val="28"/>
          <w:szCs w:val="28"/>
        </w:rPr>
        <w:t>___________2024 г.</w:t>
      </w:r>
    </w:p>
    <w:p w14:paraId="2AA39D93" w14:textId="77777777" w:rsidR="0096068B" w:rsidRDefault="0096068B" w:rsidP="0096068B">
      <w:pPr>
        <w:spacing w:line="276" w:lineRule="auto"/>
        <w:rPr>
          <w:sz w:val="28"/>
          <w:szCs w:val="28"/>
        </w:rPr>
      </w:pPr>
      <w:r>
        <w:rPr>
          <w:sz w:val="28"/>
          <w:szCs w:val="28"/>
        </w:rPr>
        <w:t>Оценка __________________</w:t>
      </w:r>
    </w:p>
    <w:p w14:paraId="61E0EBD0" w14:textId="77777777" w:rsidR="0096068B" w:rsidRDefault="0096068B" w:rsidP="0096068B">
      <w:pPr>
        <w:spacing w:line="276" w:lineRule="auto"/>
        <w:rPr>
          <w:color w:val="000000"/>
          <w:sz w:val="28"/>
          <w:szCs w:val="28"/>
        </w:rPr>
      </w:pPr>
      <w:r>
        <w:rPr>
          <w:sz w:val="28"/>
          <w:szCs w:val="28"/>
        </w:rPr>
        <w:t xml:space="preserve">Секретарь </w:t>
      </w:r>
      <w:r>
        <w:rPr>
          <w:color w:val="000000"/>
          <w:sz w:val="28"/>
          <w:szCs w:val="28"/>
        </w:rPr>
        <w:t>ГЭК____________</w:t>
      </w:r>
    </w:p>
    <w:p w14:paraId="0CC37B7C" w14:textId="77777777" w:rsidR="0096068B" w:rsidRDefault="0096068B" w:rsidP="0096068B">
      <w:pPr>
        <w:spacing w:line="360" w:lineRule="auto"/>
        <w:rPr>
          <w:color w:val="000000"/>
          <w:sz w:val="28"/>
          <w:szCs w:val="28"/>
        </w:rPr>
      </w:pPr>
    </w:p>
    <w:p w14:paraId="4264ED42" w14:textId="77777777" w:rsidR="0096068B" w:rsidRDefault="0096068B" w:rsidP="0096068B">
      <w:pPr>
        <w:spacing w:line="360" w:lineRule="auto"/>
        <w:rPr>
          <w:color w:val="000000"/>
          <w:sz w:val="28"/>
          <w:szCs w:val="28"/>
        </w:rPr>
      </w:pPr>
    </w:p>
    <w:p w14:paraId="4982DA76" w14:textId="77777777" w:rsidR="0096068B" w:rsidRDefault="0096068B" w:rsidP="0096068B">
      <w:pPr>
        <w:spacing w:line="276" w:lineRule="auto"/>
        <w:jc w:val="center"/>
        <w:rPr>
          <w:sz w:val="28"/>
          <w:szCs w:val="28"/>
        </w:rPr>
        <w:sectPr w:rsidR="0096068B" w:rsidSect="00B87632">
          <w:headerReference w:type="default" r:id="rId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rPr>
          <w:sz w:val="28"/>
          <w:szCs w:val="28"/>
        </w:rPr>
        <w:t>Слободской</w:t>
      </w:r>
      <w:r>
        <w:rPr>
          <w:sz w:val="28"/>
          <w:szCs w:val="28"/>
        </w:rPr>
        <w:br/>
        <w:t>2024</w:t>
      </w:r>
    </w:p>
    <w:p w14:paraId="1CE5240C" w14:textId="77777777" w:rsidR="0096068B" w:rsidRDefault="0096068B" w:rsidP="007062D5">
      <w:pPr>
        <w:ind w:firstLine="284"/>
      </w:pPr>
      <w:bookmarkStart w:id="0" w:name="_Toc168060106"/>
      <w:proofErr w:type="spellStart"/>
      <w:r w:rsidRPr="007062D5">
        <w:rPr>
          <w:sz w:val="28"/>
          <w:szCs w:val="28"/>
        </w:rPr>
        <w:lastRenderedPageBreak/>
        <w:t>Нормоконтроль</w:t>
      </w:r>
      <w:proofErr w:type="spellEnd"/>
      <w:r>
        <w:t>:</w:t>
      </w:r>
      <w:bookmarkEnd w:id="0"/>
    </w:p>
    <w:p w14:paraId="1DA49DCE" w14:textId="77777777" w:rsidR="0096068B" w:rsidRDefault="0096068B" w:rsidP="0096068B">
      <w:pPr>
        <w:spacing w:line="360" w:lineRule="auto"/>
        <w:ind w:left="170" w:right="57" w:firstLine="181"/>
        <w:jc w:val="both"/>
        <w:outlineLvl w:val="0"/>
        <w:rPr>
          <w:sz w:val="28"/>
          <w:szCs w:val="28"/>
        </w:rPr>
      </w:pPr>
    </w:p>
    <w:p w14:paraId="4F469937" w14:textId="77777777" w:rsidR="0096068B" w:rsidRPr="007062D5" w:rsidRDefault="0096068B" w:rsidP="007062D5">
      <w:pPr>
        <w:ind w:firstLine="284"/>
        <w:rPr>
          <w:sz w:val="28"/>
          <w:szCs w:val="28"/>
        </w:rPr>
      </w:pPr>
      <w:bookmarkStart w:id="1" w:name="_Toc168060107"/>
      <w:r w:rsidRPr="007062D5">
        <w:rPr>
          <w:sz w:val="28"/>
          <w:szCs w:val="28"/>
        </w:rPr>
        <w:t>Дата: ________________</w:t>
      </w:r>
      <w:bookmarkEnd w:id="1"/>
    </w:p>
    <w:p w14:paraId="6270A15B" w14:textId="77777777" w:rsidR="0096068B" w:rsidRDefault="0096068B" w:rsidP="0096068B">
      <w:pPr>
        <w:spacing w:line="360" w:lineRule="auto"/>
        <w:ind w:left="170" w:right="57" w:firstLine="181"/>
        <w:jc w:val="both"/>
        <w:outlineLvl w:val="0"/>
        <w:rPr>
          <w:sz w:val="28"/>
          <w:szCs w:val="28"/>
        </w:rPr>
      </w:pPr>
    </w:p>
    <w:p w14:paraId="15EAF9C0" w14:textId="31F27E5B" w:rsidR="0096068B" w:rsidRPr="007062D5" w:rsidRDefault="0096068B" w:rsidP="007062D5">
      <w:pPr>
        <w:ind w:firstLine="284"/>
        <w:rPr>
          <w:sz w:val="28"/>
          <w:szCs w:val="28"/>
        </w:rPr>
      </w:pPr>
      <w:bookmarkStart w:id="2" w:name="_Toc168060108"/>
      <w:r w:rsidRPr="007062D5">
        <w:rPr>
          <w:sz w:val="28"/>
          <w:szCs w:val="28"/>
        </w:rPr>
        <w:t>_________________</w:t>
      </w:r>
      <w:r w:rsidR="007062D5">
        <w:rPr>
          <w:sz w:val="28"/>
          <w:szCs w:val="28"/>
        </w:rPr>
        <w:t>_</w:t>
      </w:r>
      <w:r w:rsidRPr="007062D5">
        <w:rPr>
          <w:sz w:val="28"/>
          <w:szCs w:val="28"/>
        </w:rPr>
        <w:t xml:space="preserve">                          </w:t>
      </w:r>
      <w:r w:rsidR="007062D5">
        <w:rPr>
          <w:sz w:val="28"/>
          <w:szCs w:val="28"/>
        </w:rPr>
        <w:t xml:space="preserve">    </w:t>
      </w:r>
      <w:r w:rsidR="0013755F">
        <w:rPr>
          <w:sz w:val="28"/>
          <w:szCs w:val="28"/>
        </w:rPr>
        <w:t xml:space="preserve"> </w:t>
      </w:r>
      <w:r w:rsidR="007062D5">
        <w:rPr>
          <w:sz w:val="28"/>
          <w:szCs w:val="28"/>
        </w:rPr>
        <w:t xml:space="preserve">  </w:t>
      </w:r>
      <w:r w:rsidR="0013755F">
        <w:rPr>
          <w:sz w:val="28"/>
          <w:szCs w:val="28"/>
        </w:rPr>
        <w:t>_____</w:t>
      </w:r>
      <w:r w:rsidRPr="007062D5">
        <w:rPr>
          <w:sz w:val="28"/>
          <w:szCs w:val="28"/>
        </w:rPr>
        <w:t>_________________________</w:t>
      </w:r>
      <w:bookmarkEnd w:id="2"/>
    </w:p>
    <w:p w14:paraId="727BFE7C" w14:textId="77777777" w:rsidR="0096068B" w:rsidRDefault="0096068B" w:rsidP="0096068B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одпись                                                       Расшифровка подписи</w:t>
      </w:r>
    </w:p>
    <w:p w14:paraId="10F92CC4" w14:textId="77777777" w:rsidR="0096068B" w:rsidRDefault="0096068B" w:rsidP="0096068B">
      <w:pPr>
        <w:spacing w:line="276" w:lineRule="auto"/>
        <w:jc w:val="center"/>
        <w:rPr>
          <w:sz w:val="28"/>
          <w:szCs w:val="28"/>
        </w:rPr>
        <w:sectPr w:rsidR="0096068B" w:rsidSect="00B87632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72263637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3ECA78F" w14:textId="74F6CFCA" w:rsidR="007062D5" w:rsidRPr="00CD6F1E" w:rsidRDefault="00CD6F1E" w:rsidP="00CD6F1E">
          <w:pPr>
            <w:pStyle w:val="a5"/>
            <w:spacing w:before="0" w:line="360" w:lineRule="auto"/>
            <w:jc w:val="center"/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</w:pPr>
          <w:r w:rsidRPr="00CD6F1E"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t>ОГЛАВЛЕНИЕ</w:t>
          </w:r>
        </w:p>
        <w:p w14:paraId="3B8E72D1" w14:textId="77777777" w:rsidR="00CD6F1E" w:rsidRPr="00CD6F1E" w:rsidRDefault="00CD6F1E" w:rsidP="00CD6F1E">
          <w:pPr>
            <w:rPr>
              <w:color w:val="000000" w:themeColor="text1"/>
              <w:sz w:val="28"/>
              <w:szCs w:val="28"/>
            </w:rPr>
          </w:pPr>
        </w:p>
        <w:p w14:paraId="05683C64" w14:textId="236A8BE5" w:rsidR="00162F2E" w:rsidRPr="00162F2E" w:rsidRDefault="007062D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</w:rPr>
          </w:pPr>
          <w:r w:rsidRPr="00CD6F1E">
            <w:rPr>
              <w:color w:val="000000" w:themeColor="text1"/>
              <w:sz w:val="28"/>
              <w:szCs w:val="28"/>
            </w:rPr>
            <w:fldChar w:fldCharType="begin"/>
          </w:r>
          <w:r w:rsidRPr="00CD6F1E">
            <w:rPr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CD6F1E">
            <w:rPr>
              <w:color w:val="000000" w:themeColor="text1"/>
              <w:sz w:val="28"/>
              <w:szCs w:val="28"/>
            </w:rPr>
            <w:fldChar w:fldCharType="separate"/>
          </w:r>
          <w:hyperlink w:anchor="_Toc183028950" w:history="1">
            <w:r w:rsidR="00162F2E" w:rsidRPr="00162F2E">
              <w:rPr>
                <w:rStyle w:val="a6"/>
                <w:noProof/>
              </w:rPr>
              <w:t>ВВЕДЕНИЕ</w:t>
            </w:r>
            <w:r w:rsidR="00162F2E" w:rsidRPr="00162F2E">
              <w:rPr>
                <w:noProof/>
                <w:webHidden/>
              </w:rPr>
              <w:tab/>
            </w:r>
            <w:r w:rsidR="00162F2E" w:rsidRPr="00162F2E">
              <w:rPr>
                <w:noProof/>
                <w:webHidden/>
              </w:rPr>
              <w:fldChar w:fldCharType="begin"/>
            </w:r>
            <w:r w:rsidR="00162F2E" w:rsidRPr="00162F2E">
              <w:rPr>
                <w:noProof/>
                <w:webHidden/>
              </w:rPr>
              <w:instrText xml:space="preserve"> PAGEREF _Toc183028950 \h </w:instrText>
            </w:r>
            <w:r w:rsidR="00162F2E" w:rsidRPr="00162F2E">
              <w:rPr>
                <w:noProof/>
                <w:webHidden/>
              </w:rPr>
            </w:r>
            <w:r w:rsidR="00162F2E" w:rsidRPr="00162F2E">
              <w:rPr>
                <w:noProof/>
                <w:webHidden/>
              </w:rPr>
              <w:fldChar w:fldCharType="separate"/>
            </w:r>
            <w:r w:rsidR="00AB1580">
              <w:rPr>
                <w:noProof/>
                <w:webHidden/>
              </w:rPr>
              <w:t>4</w:t>
            </w:r>
            <w:r w:rsidR="00162F2E" w:rsidRPr="00162F2E">
              <w:rPr>
                <w:noProof/>
                <w:webHidden/>
              </w:rPr>
              <w:fldChar w:fldCharType="end"/>
            </w:r>
          </w:hyperlink>
        </w:p>
        <w:p w14:paraId="0AE16A33" w14:textId="5041C28B" w:rsidR="00162F2E" w:rsidRPr="00162F2E" w:rsidRDefault="0021071A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83028951" w:history="1">
            <w:r w:rsidR="00162F2E" w:rsidRPr="00162F2E">
              <w:rPr>
                <w:rStyle w:val="a6"/>
                <w:noProof/>
              </w:rPr>
              <w:t>ГЛАВА 1. АНАЛИТИЧЕСКАЯ ЧАСТЬ</w:t>
            </w:r>
            <w:r w:rsidR="00162F2E" w:rsidRPr="00162F2E">
              <w:rPr>
                <w:noProof/>
                <w:webHidden/>
              </w:rPr>
              <w:tab/>
            </w:r>
            <w:r w:rsidR="00162F2E" w:rsidRPr="00162F2E">
              <w:rPr>
                <w:noProof/>
                <w:webHidden/>
              </w:rPr>
              <w:fldChar w:fldCharType="begin"/>
            </w:r>
            <w:r w:rsidR="00162F2E" w:rsidRPr="00162F2E">
              <w:rPr>
                <w:noProof/>
                <w:webHidden/>
              </w:rPr>
              <w:instrText xml:space="preserve"> PAGEREF _Toc183028951 \h </w:instrText>
            </w:r>
            <w:r w:rsidR="00162F2E" w:rsidRPr="00162F2E">
              <w:rPr>
                <w:noProof/>
                <w:webHidden/>
              </w:rPr>
            </w:r>
            <w:r w:rsidR="00162F2E" w:rsidRPr="00162F2E">
              <w:rPr>
                <w:noProof/>
                <w:webHidden/>
              </w:rPr>
              <w:fldChar w:fldCharType="separate"/>
            </w:r>
            <w:r w:rsidR="00AB1580">
              <w:rPr>
                <w:noProof/>
                <w:webHidden/>
              </w:rPr>
              <w:t>7</w:t>
            </w:r>
            <w:r w:rsidR="00162F2E" w:rsidRPr="00162F2E">
              <w:rPr>
                <w:noProof/>
                <w:webHidden/>
              </w:rPr>
              <w:fldChar w:fldCharType="end"/>
            </w:r>
          </w:hyperlink>
        </w:p>
        <w:p w14:paraId="04B3DDE7" w14:textId="42254984" w:rsidR="00162F2E" w:rsidRPr="00162F2E" w:rsidRDefault="0021071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83028952" w:history="1">
            <w:r w:rsidR="00162F2E" w:rsidRPr="00162F2E">
              <w:rPr>
                <w:rStyle w:val="a6"/>
                <w:noProof/>
                <w:lang w:val="en-US"/>
              </w:rPr>
              <w:t xml:space="preserve">1.1 </w:t>
            </w:r>
            <w:r w:rsidR="00162F2E" w:rsidRPr="00162F2E">
              <w:rPr>
                <w:rStyle w:val="a6"/>
                <w:noProof/>
              </w:rPr>
              <w:t>Анализ предметной области</w:t>
            </w:r>
            <w:r w:rsidR="00162F2E" w:rsidRPr="00162F2E">
              <w:rPr>
                <w:noProof/>
                <w:webHidden/>
              </w:rPr>
              <w:tab/>
            </w:r>
            <w:r w:rsidR="00162F2E" w:rsidRPr="00162F2E">
              <w:rPr>
                <w:noProof/>
                <w:webHidden/>
              </w:rPr>
              <w:fldChar w:fldCharType="begin"/>
            </w:r>
            <w:r w:rsidR="00162F2E" w:rsidRPr="00162F2E">
              <w:rPr>
                <w:noProof/>
                <w:webHidden/>
              </w:rPr>
              <w:instrText xml:space="preserve"> PAGEREF _Toc183028952 \h </w:instrText>
            </w:r>
            <w:r w:rsidR="00162F2E" w:rsidRPr="00162F2E">
              <w:rPr>
                <w:noProof/>
                <w:webHidden/>
              </w:rPr>
            </w:r>
            <w:r w:rsidR="00162F2E" w:rsidRPr="00162F2E">
              <w:rPr>
                <w:noProof/>
                <w:webHidden/>
              </w:rPr>
              <w:fldChar w:fldCharType="separate"/>
            </w:r>
            <w:r w:rsidR="00AB1580">
              <w:rPr>
                <w:noProof/>
                <w:webHidden/>
              </w:rPr>
              <w:t>7</w:t>
            </w:r>
            <w:r w:rsidR="00162F2E" w:rsidRPr="00162F2E">
              <w:rPr>
                <w:noProof/>
                <w:webHidden/>
              </w:rPr>
              <w:fldChar w:fldCharType="end"/>
            </w:r>
          </w:hyperlink>
        </w:p>
        <w:p w14:paraId="0354A350" w14:textId="3950DFDA" w:rsidR="00162F2E" w:rsidRPr="00162F2E" w:rsidRDefault="0021071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183028953" w:history="1">
            <w:r w:rsidR="00162F2E" w:rsidRPr="00162F2E">
              <w:rPr>
                <w:rStyle w:val="a6"/>
                <w:noProof/>
              </w:rPr>
              <w:t>1</w:t>
            </w:r>
            <w:r w:rsidR="00162F2E" w:rsidRPr="00162F2E">
              <w:rPr>
                <w:rStyle w:val="a6"/>
                <w:noProof/>
                <w:lang w:val="en-US"/>
              </w:rPr>
              <w:t xml:space="preserve">.2 </w:t>
            </w:r>
            <w:r w:rsidR="00162F2E" w:rsidRPr="00162F2E">
              <w:rPr>
                <w:rStyle w:val="a6"/>
                <w:noProof/>
              </w:rPr>
              <w:t>Техническое задание</w:t>
            </w:r>
            <w:r w:rsidR="00162F2E" w:rsidRPr="00162F2E">
              <w:rPr>
                <w:noProof/>
                <w:webHidden/>
              </w:rPr>
              <w:tab/>
            </w:r>
            <w:r w:rsidR="00162F2E" w:rsidRPr="00162F2E">
              <w:rPr>
                <w:noProof/>
                <w:webHidden/>
              </w:rPr>
              <w:fldChar w:fldCharType="begin"/>
            </w:r>
            <w:r w:rsidR="00162F2E" w:rsidRPr="00162F2E">
              <w:rPr>
                <w:noProof/>
                <w:webHidden/>
              </w:rPr>
              <w:instrText xml:space="preserve"> PAGEREF _Toc183028953 \h </w:instrText>
            </w:r>
            <w:r w:rsidR="00162F2E" w:rsidRPr="00162F2E">
              <w:rPr>
                <w:noProof/>
                <w:webHidden/>
              </w:rPr>
            </w:r>
            <w:r w:rsidR="00162F2E" w:rsidRPr="00162F2E">
              <w:rPr>
                <w:noProof/>
                <w:webHidden/>
              </w:rPr>
              <w:fldChar w:fldCharType="separate"/>
            </w:r>
            <w:r w:rsidR="00AB1580">
              <w:rPr>
                <w:noProof/>
                <w:webHidden/>
              </w:rPr>
              <w:t>11</w:t>
            </w:r>
            <w:r w:rsidR="00162F2E" w:rsidRPr="00162F2E">
              <w:rPr>
                <w:noProof/>
                <w:webHidden/>
              </w:rPr>
              <w:fldChar w:fldCharType="end"/>
            </w:r>
          </w:hyperlink>
        </w:p>
        <w:p w14:paraId="6109F6F9" w14:textId="523E1587" w:rsidR="00162F2E" w:rsidRPr="00162F2E" w:rsidRDefault="0021071A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183028954" w:history="1">
            <w:r w:rsidR="00162F2E" w:rsidRPr="00162F2E">
              <w:rPr>
                <w:rStyle w:val="a6"/>
                <w:noProof/>
              </w:rPr>
              <w:t>ВЫВОД ПО ГЛАВЕ 1</w:t>
            </w:r>
            <w:r w:rsidR="00162F2E" w:rsidRPr="00162F2E">
              <w:rPr>
                <w:noProof/>
                <w:webHidden/>
              </w:rPr>
              <w:tab/>
            </w:r>
            <w:r w:rsidR="00162F2E" w:rsidRPr="00162F2E">
              <w:rPr>
                <w:noProof/>
                <w:webHidden/>
              </w:rPr>
              <w:fldChar w:fldCharType="begin"/>
            </w:r>
            <w:r w:rsidR="00162F2E" w:rsidRPr="00162F2E">
              <w:rPr>
                <w:noProof/>
                <w:webHidden/>
              </w:rPr>
              <w:instrText xml:space="preserve"> PAGEREF _Toc183028954 \h </w:instrText>
            </w:r>
            <w:r w:rsidR="00162F2E" w:rsidRPr="00162F2E">
              <w:rPr>
                <w:noProof/>
                <w:webHidden/>
              </w:rPr>
            </w:r>
            <w:r w:rsidR="00162F2E" w:rsidRPr="00162F2E">
              <w:rPr>
                <w:noProof/>
                <w:webHidden/>
              </w:rPr>
              <w:fldChar w:fldCharType="separate"/>
            </w:r>
            <w:r w:rsidR="00AB1580">
              <w:rPr>
                <w:noProof/>
                <w:webHidden/>
              </w:rPr>
              <w:t>16</w:t>
            </w:r>
            <w:r w:rsidR="00162F2E" w:rsidRPr="00162F2E">
              <w:rPr>
                <w:noProof/>
                <w:webHidden/>
              </w:rPr>
              <w:fldChar w:fldCharType="end"/>
            </w:r>
          </w:hyperlink>
        </w:p>
        <w:p w14:paraId="58E509B7" w14:textId="5654902A" w:rsidR="007062D5" w:rsidRDefault="007062D5">
          <w:r w:rsidRPr="00CD6F1E">
            <w:rPr>
              <w:b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3E46387D" w14:textId="77777777" w:rsidR="00CD6F1E" w:rsidRDefault="00CD6F1E">
      <w:pPr>
        <w:rPr>
          <w:sz w:val="28"/>
          <w:szCs w:val="28"/>
        </w:rPr>
        <w:sectPr w:rsidR="00CD6F1E" w:rsidSect="003A74A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53D997ED" w14:textId="7D5758DB" w:rsidR="007962C1" w:rsidRDefault="00CD6F1E" w:rsidP="00025074">
      <w:pPr>
        <w:pStyle w:val="1"/>
        <w:spacing w:line="360" w:lineRule="auto"/>
      </w:pPr>
      <w:bookmarkStart w:id="3" w:name="_Toc183028950"/>
      <w:r>
        <w:lastRenderedPageBreak/>
        <w:t>ВВЕДЕНИЕ</w:t>
      </w:r>
      <w:bookmarkEnd w:id="3"/>
    </w:p>
    <w:p w14:paraId="1AF8D394" w14:textId="4B557E96" w:rsidR="00CD6F1E" w:rsidRDefault="00CD6F1E" w:rsidP="00025074">
      <w:pPr>
        <w:spacing w:line="360" w:lineRule="auto"/>
        <w:ind w:firstLine="709"/>
      </w:pPr>
    </w:p>
    <w:p w14:paraId="05A4C680" w14:textId="2D981901" w:rsidR="00D066D4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 xml:space="preserve">В условиях стремительной цифровизации и роста потребности в автоматизации </w:t>
      </w:r>
      <w:r w:rsidR="008C5A3E" w:rsidRPr="00FE69D4">
        <w:rPr>
          <w:color w:val="000000" w:themeColor="text1"/>
          <w:sz w:val="28"/>
          <w:szCs w:val="28"/>
        </w:rPr>
        <w:t>любых</w:t>
      </w:r>
      <w:r w:rsidRPr="00FE69D4">
        <w:rPr>
          <w:color w:val="000000" w:themeColor="text1"/>
          <w:sz w:val="28"/>
          <w:szCs w:val="28"/>
        </w:rPr>
        <w:t xml:space="preserve"> производственных процессов, а также </w:t>
      </w:r>
      <w:r w:rsidR="008C5A3E" w:rsidRPr="00FE69D4">
        <w:rPr>
          <w:color w:val="000000" w:themeColor="text1"/>
          <w:sz w:val="28"/>
          <w:szCs w:val="28"/>
        </w:rPr>
        <w:t xml:space="preserve">повышение эффективности работы с большими объемами информации, возрастает степень компьютеризации различных систем. И система образования не является исключением. А </w:t>
      </w:r>
      <w:r w:rsidR="007A659B" w:rsidRPr="00FE69D4">
        <w:rPr>
          <w:color w:val="000000" w:themeColor="text1"/>
          <w:sz w:val="28"/>
          <w:szCs w:val="28"/>
        </w:rPr>
        <w:t>благодаря большой</w:t>
      </w:r>
      <w:r w:rsidR="008C5A3E" w:rsidRPr="00FE69D4">
        <w:rPr>
          <w:color w:val="000000" w:themeColor="text1"/>
          <w:sz w:val="28"/>
          <w:szCs w:val="28"/>
        </w:rPr>
        <w:t xml:space="preserve"> </w:t>
      </w:r>
      <w:r w:rsidR="007A659B" w:rsidRPr="00FE69D4">
        <w:rPr>
          <w:color w:val="000000" w:themeColor="text1"/>
          <w:sz w:val="28"/>
          <w:szCs w:val="28"/>
        </w:rPr>
        <w:t xml:space="preserve">доступности интернета становиться все более актуальным обучение </w:t>
      </w:r>
      <w:r w:rsidR="00D066D4" w:rsidRPr="00FE69D4">
        <w:rPr>
          <w:color w:val="000000" w:themeColor="text1"/>
          <w:sz w:val="28"/>
          <w:szCs w:val="28"/>
        </w:rPr>
        <w:t xml:space="preserve">дистанционно при помощи </w:t>
      </w:r>
      <w:r w:rsidR="00935063">
        <w:rPr>
          <w:color w:val="000000" w:themeColor="text1"/>
          <w:sz w:val="28"/>
          <w:szCs w:val="28"/>
        </w:rPr>
        <w:t>СЭО</w:t>
      </w:r>
      <w:r w:rsidR="00D066D4" w:rsidRPr="00FE69D4">
        <w:rPr>
          <w:color w:val="000000" w:themeColor="text1"/>
          <w:sz w:val="28"/>
          <w:szCs w:val="28"/>
        </w:rPr>
        <w:t>.</w:t>
      </w:r>
    </w:p>
    <w:p w14:paraId="7774C335" w14:textId="19B90148" w:rsidR="00BD704D" w:rsidRPr="00FE69D4" w:rsidRDefault="009350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  <w:shd w:val="clear" w:color="auto" w:fill="FFFFFF"/>
        </w:rPr>
        <w:t>С</w:t>
      </w:r>
      <w:r w:rsidRPr="00FE69D4">
        <w:rPr>
          <w:color w:val="000000" w:themeColor="text1"/>
          <w:sz w:val="28"/>
          <w:szCs w:val="28"/>
          <w:shd w:val="clear" w:color="auto" w:fill="FFFFFF"/>
        </w:rPr>
        <w:t xml:space="preserve">истема </w:t>
      </w:r>
      <w:r>
        <w:rPr>
          <w:color w:val="000000" w:themeColor="text1"/>
          <w:sz w:val="28"/>
          <w:szCs w:val="28"/>
          <w:shd w:val="clear" w:color="auto" w:fill="FFFFFF"/>
        </w:rPr>
        <w:t>э</w:t>
      </w:r>
      <w:r w:rsidR="00BD704D" w:rsidRPr="00FE69D4">
        <w:rPr>
          <w:color w:val="000000" w:themeColor="text1"/>
          <w:sz w:val="28"/>
          <w:szCs w:val="28"/>
          <w:shd w:val="clear" w:color="auto" w:fill="FFFFFF"/>
        </w:rPr>
        <w:t>лектронн</w:t>
      </w:r>
      <w:r>
        <w:rPr>
          <w:color w:val="000000" w:themeColor="text1"/>
          <w:sz w:val="28"/>
          <w:szCs w:val="28"/>
          <w:shd w:val="clear" w:color="auto" w:fill="FFFFFF"/>
        </w:rPr>
        <w:t>ого</w:t>
      </w:r>
      <w:r w:rsidR="00BD704D" w:rsidRPr="00FE69D4">
        <w:rPr>
          <w:color w:val="000000" w:themeColor="text1"/>
          <w:sz w:val="28"/>
          <w:szCs w:val="28"/>
          <w:shd w:val="clear" w:color="auto" w:fill="FFFFFF"/>
        </w:rPr>
        <w:t xml:space="preserve"> обучения (</w:t>
      </w:r>
      <w:r>
        <w:rPr>
          <w:color w:val="000000" w:themeColor="text1"/>
          <w:sz w:val="28"/>
          <w:szCs w:val="28"/>
          <w:shd w:val="clear" w:color="auto" w:fill="FFFFFF"/>
        </w:rPr>
        <w:t>СЭО</w:t>
      </w:r>
      <w:r w:rsidR="00BD704D" w:rsidRPr="00FE69D4">
        <w:rPr>
          <w:color w:val="000000" w:themeColor="text1"/>
          <w:sz w:val="28"/>
          <w:szCs w:val="28"/>
          <w:shd w:val="clear" w:color="auto" w:fill="FFFFFF"/>
        </w:rPr>
        <w:t xml:space="preserve">) — это платформа для онлайн-обучения. </w:t>
      </w:r>
      <w:r>
        <w:rPr>
          <w:color w:val="000000" w:themeColor="text1"/>
          <w:sz w:val="28"/>
          <w:szCs w:val="28"/>
          <w:shd w:val="clear" w:color="auto" w:fill="FFFFFF"/>
        </w:rPr>
        <w:t>СЭО</w:t>
      </w:r>
      <w:r w:rsidR="00BD704D" w:rsidRPr="00FE69D4">
        <w:rPr>
          <w:color w:val="000000" w:themeColor="text1"/>
          <w:sz w:val="28"/>
          <w:szCs w:val="28"/>
          <w:shd w:val="clear" w:color="auto" w:fill="FFFFFF"/>
        </w:rPr>
        <w:t xml:space="preserve"> помогает организовать весь цикл образовательного процесса: от разработки контента до проверки знаний учеников. Интерактивная платформа позволяет хранить все обучающие материалы в одной виртуальной среде.</w:t>
      </w:r>
    </w:p>
    <w:p w14:paraId="0A65691F" w14:textId="7ABAF6A9" w:rsidR="00785B8A" w:rsidRPr="005E799B" w:rsidRDefault="00935063" w:rsidP="00785B8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ЭО</w:t>
      </w:r>
      <w:r w:rsidR="00C8484F" w:rsidRPr="005E799B">
        <w:rPr>
          <w:sz w:val="28"/>
          <w:szCs w:val="28"/>
        </w:rPr>
        <w:t xml:space="preserve"> значительно упрощает процесс обучения, позволяя </w:t>
      </w:r>
      <w:r w:rsidR="005011FE" w:rsidRPr="005E799B">
        <w:rPr>
          <w:sz w:val="28"/>
          <w:szCs w:val="28"/>
        </w:rPr>
        <w:t>школьникам</w:t>
      </w:r>
      <w:r w:rsidR="00C8484F" w:rsidRPr="005E799B">
        <w:rPr>
          <w:sz w:val="28"/>
          <w:szCs w:val="28"/>
        </w:rPr>
        <w:t xml:space="preserve"> получать и сдавать задания онлайн, что экономит время и усилия, избавляя от необходимости лично</w:t>
      </w:r>
      <w:r w:rsidR="00A11A86" w:rsidRPr="005E799B">
        <w:rPr>
          <w:sz w:val="28"/>
          <w:szCs w:val="28"/>
        </w:rPr>
        <w:t>го получения</w:t>
      </w:r>
      <w:r w:rsidR="00785B8A" w:rsidRPr="005E799B">
        <w:rPr>
          <w:sz w:val="28"/>
          <w:szCs w:val="28"/>
        </w:rPr>
        <w:t xml:space="preserve"> и</w:t>
      </w:r>
      <w:r w:rsidR="00A11A86" w:rsidRPr="005E799B">
        <w:rPr>
          <w:sz w:val="28"/>
          <w:szCs w:val="28"/>
        </w:rPr>
        <w:t xml:space="preserve"> сдачи задания</w:t>
      </w:r>
      <w:r w:rsidR="00C8484F" w:rsidRPr="005E799B">
        <w:rPr>
          <w:sz w:val="28"/>
          <w:szCs w:val="28"/>
        </w:rPr>
        <w:t>.</w:t>
      </w:r>
      <w:r w:rsidR="005011FE" w:rsidRPr="005E799B">
        <w:rPr>
          <w:sz w:val="28"/>
          <w:szCs w:val="28"/>
        </w:rPr>
        <w:t xml:space="preserve"> Также она </w:t>
      </w:r>
      <w:r w:rsidR="00A11A86" w:rsidRPr="005E799B">
        <w:rPr>
          <w:sz w:val="28"/>
          <w:szCs w:val="28"/>
        </w:rPr>
        <w:t>позволяет</w:t>
      </w:r>
      <w:r w:rsidR="00DA58FA" w:rsidRPr="005E799B">
        <w:rPr>
          <w:sz w:val="28"/>
          <w:szCs w:val="28"/>
        </w:rPr>
        <w:t xml:space="preserve"> ученикам</w:t>
      </w:r>
      <w:r w:rsidR="00A11A86" w:rsidRPr="005E799B">
        <w:rPr>
          <w:sz w:val="28"/>
          <w:szCs w:val="28"/>
        </w:rPr>
        <w:t xml:space="preserve"> во время учебного процесса </w:t>
      </w:r>
      <w:r w:rsidR="00785B8A" w:rsidRPr="005E799B">
        <w:rPr>
          <w:sz w:val="28"/>
          <w:szCs w:val="28"/>
        </w:rPr>
        <w:t xml:space="preserve">выполнять задания </w:t>
      </w:r>
      <w:r w:rsidR="00DA58FA" w:rsidRPr="005E799B">
        <w:rPr>
          <w:sz w:val="28"/>
          <w:szCs w:val="28"/>
        </w:rPr>
        <w:t xml:space="preserve">в электронном </w:t>
      </w:r>
      <w:r w:rsidR="007C73C9">
        <w:rPr>
          <w:sz w:val="28"/>
          <w:szCs w:val="28"/>
        </w:rPr>
        <w:t>формате</w:t>
      </w:r>
      <w:r w:rsidR="00DA58FA" w:rsidRPr="005E799B">
        <w:rPr>
          <w:sz w:val="28"/>
          <w:szCs w:val="28"/>
        </w:rPr>
        <w:t>, не используя сторонние ресурсы</w:t>
      </w:r>
      <w:r w:rsidR="007C73C9">
        <w:rPr>
          <w:sz w:val="28"/>
          <w:szCs w:val="28"/>
        </w:rPr>
        <w:t xml:space="preserve"> для из получения</w:t>
      </w:r>
      <w:r w:rsidR="00A11A86" w:rsidRPr="005E799B">
        <w:rPr>
          <w:sz w:val="28"/>
          <w:szCs w:val="28"/>
        </w:rPr>
        <w:t>.</w:t>
      </w:r>
      <w:r w:rsidR="00C8484F" w:rsidRPr="005E799B">
        <w:rPr>
          <w:sz w:val="28"/>
          <w:szCs w:val="28"/>
        </w:rPr>
        <w:t xml:space="preserve"> Преподаватели</w:t>
      </w:r>
      <w:r w:rsidR="00785B8A" w:rsidRPr="005E799B">
        <w:rPr>
          <w:sz w:val="28"/>
          <w:szCs w:val="28"/>
        </w:rPr>
        <w:t xml:space="preserve"> же получают возможность</w:t>
      </w:r>
      <w:r w:rsidR="00C8484F" w:rsidRPr="005E799B">
        <w:rPr>
          <w:sz w:val="28"/>
          <w:szCs w:val="28"/>
        </w:rPr>
        <w:t xml:space="preserve"> легко создавать, распространять и проверять задания, а также оперативно выставлять оценки, оптимизируя свою работу. </w:t>
      </w:r>
    </w:p>
    <w:p w14:paraId="3F249D70" w14:textId="58EFF7CD" w:rsidR="005011FE" w:rsidRPr="00F76393" w:rsidRDefault="00C8484F" w:rsidP="00F76393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 w:rsidRPr="005E799B">
        <w:rPr>
          <w:sz w:val="28"/>
          <w:szCs w:val="28"/>
        </w:rPr>
        <w:t xml:space="preserve">Гибкость </w:t>
      </w:r>
      <w:r w:rsidR="00935063">
        <w:rPr>
          <w:sz w:val="28"/>
          <w:szCs w:val="28"/>
        </w:rPr>
        <w:t>СЭО</w:t>
      </w:r>
      <w:r w:rsidRPr="005E799B">
        <w:rPr>
          <w:sz w:val="28"/>
          <w:szCs w:val="28"/>
        </w:rPr>
        <w:t xml:space="preserve"> позволяет легко организовать дистанционное обучение, например, в случае карантина или нестандартного расписания преподавателя, обеспечивая непрерывность образовательного процесса и равномерную учебную нагрузку для </w:t>
      </w:r>
      <w:r w:rsidR="00F76393" w:rsidRPr="005E799B">
        <w:rPr>
          <w:sz w:val="28"/>
          <w:szCs w:val="28"/>
        </w:rPr>
        <w:t>учеников</w:t>
      </w:r>
      <w:r w:rsidRPr="005E799B">
        <w:rPr>
          <w:sz w:val="28"/>
          <w:szCs w:val="28"/>
        </w:rPr>
        <w:t xml:space="preserve">. Благодаря </w:t>
      </w:r>
      <w:r w:rsidR="00935063">
        <w:rPr>
          <w:sz w:val="28"/>
          <w:szCs w:val="28"/>
        </w:rPr>
        <w:t>СЭО</w:t>
      </w:r>
      <w:r w:rsidRPr="005E799B">
        <w:rPr>
          <w:sz w:val="28"/>
          <w:szCs w:val="28"/>
        </w:rPr>
        <w:t>, управление образовательными ресурсами становится более эффективным, а доступ к качественному образованию становится доступнее для всех, независимо от</w:t>
      </w:r>
      <w:r w:rsidR="00F76393" w:rsidRPr="005E799B">
        <w:rPr>
          <w:sz w:val="28"/>
          <w:szCs w:val="28"/>
        </w:rPr>
        <w:t xml:space="preserve"> </w:t>
      </w:r>
      <w:r w:rsidRPr="005E799B">
        <w:rPr>
          <w:sz w:val="28"/>
          <w:szCs w:val="28"/>
        </w:rPr>
        <w:t xml:space="preserve">обстоятельств. Внедрение таких современных технологий в образовательные учреждения подчеркивает актуальность инновационного подхода к обучению и созданию комфортной среды для всех участников образовательного </w:t>
      </w:r>
      <w:r w:rsidRPr="005E799B">
        <w:rPr>
          <w:sz w:val="28"/>
          <w:szCs w:val="28"/>
        </w:rPr>
        <w:lastRenderedPageBreak/>
        <w:t>процесса.</w:t>
      </w:r>
      <w:r w:rsidR="00F76393" w:rsidRPr="005E799B">
        <w:rPr>
          <w:sz w:val="28"/>
          <w:szCs w:val="28"/>
        </w:rPr>
        <w:t xml:space="preserve"> Примерами </w:t>
      </w:r>
      <w:r w:rsidR="005011FE" w:rsidRPr="005E799B">
        <w:rPr>
          <w:sz w:val="28"/>
          <w:szCs w:val="28"/>
        </w:rPr>
        <w:t>наиболее эффективны</w:t>
      </w:r>
      <w:r w:rsidR="00F76393" w:rsidRPr="005E799B">
        <w:rPr>
          <w:sz w:val="28"/>
          <w:szCs w:val="28"/>
        </w:rPr>
        <w:t>х</w:t>
      </w:r>
      <w:r w:rsidR="005011FE" w:rsidRPr="005E799B">
        <w:rPr>
          <w:sz w:val="28"/>
          <w:szCs w:val="28"/>
        </w:rPr>
        <w:t xml:space="preserve"> </w:t>
      </w:r>
      <w:r w:rsidR="00935063">
        <w:rPr>
          <w:sz w:val="28"/>
          <w:szCs w:val="28"/>
        </w:rPr>
        <w:t>СЭО</w:t>
      </w:r>
      <w:r w:rsidR="005011FE" w:rsidRPr="005E799B">
        <w:rPr>
          <w:sz w:val="28"/>
          <w:szCs w:val="28"/>
        </w:rPr>
        <w:t xml:space="preserve"> для комплексного управления учебным про</w:t>
      </w:r>
      <w:r w:rsidR="005011FE" w:rsidRPr="00FE69D4">
        <w:rPr>
          <w:color w:val="000000" w:themeColor="text1"/>
          <w:sz w:val="28"/>
          <w:szCs w:val="28"/>
        </w:rPr>
        <w:t>цессом</w:t>
      </w:r>
      <w:r w:rsidR="005011FE" w:rsidRPr="00143D22">
        <w:rPr>
          <w:color w:val="000000" w:themeColor="text1"/>
          <w:sz w:val="28"/>
          <w:szCs w:val="28"/>
        </w:rPr>
        <w:t xml:space="preserve"> </w:t>
      </w:r>
      <w:r w:rsidR="005011FE">
        <w:rPr>
          <w:color w:val="000000" w:themeColor="text1"/>
          <w:sz w:val="28"/>
          <w:szCs w:val="28"/>
        </w:rPr>
        <w:t>являются</w:t>
      </w:r>
      <w:r w:rsidR="005011FE" w:rsidRPr="00FE69D4">
        <w:rPr>
          <w:color w:val="000000" w:themeColor="text1"/>
          <w:sz w:val="28"/>
          <w:szCs w:val="28"/>
        </w:rPr>
        <w:t xml:space="preserve"> </w:t>
      </w:r>
      <w:proofErr w:type="spellStart"/>
      <w:r w:rsidR="005011FE" w:rsidRPr="00FE69D4">
        <w:rPr>
          <w:color w:val="000000" w:themeColor="text1"/>
          <w:sz w:val="28"/>
          <w:szCs w:val="28"/>
        </w:rPr>
        <w:t>Moodle</w:t>
      </w:r>
      <w:proofErr w:type="spellEnd"/>
      <w:r w:rsidR="005011FE">
        <w:rPr>
          <w:color w:val="000000" w:themeColor="text1"/>
          <w:sz w:val="28"/>
          <w:szCs w:val="28"/>
        </w:rPr>
        <w:t xml:space="preserve"> или</w:t>
      </w:r>
      <w:r w:rsidR="005011FE" w:rsidRPr="00FE69D4">
        <w:rPr>
          <w:color w:val="000000" w:themeColor="text1"/>
          <w:sz w:val="28"/>
          <w:szCs w:val="28"/>
        </w:rPr>
        <w:t xml:space="preserve"> </w:t>
      </w:r>
      <w:proofErr w:type="spellStart"/>
      <w:r w:rsidR="005011FE" w:rsidRPr="00FE69D4">
        <w:rPr>
          <w:color w:val="000000" w:themeColor="text1"/>
          <w:sz w:val="28"/>
          <w:szCs w:val="28"/>
        </w:rPr>
        <w:t>eFront</w:t>
      </w:r>
      <w:proofErr w:type="spellEnd"/>
      <w:r w:rsidR="005011FE" w:rsidRPr="00FE69D4">
        <w:rPr>
          <w:color w:val="000000" w:themeColor="text1"/>
          <w:sz w:val="28"/>
          <w:szCs w:val="28"/>
        </w:rPr>
        <w:t>.</w:t>
      </w:r>
    </w:p>
    <w:p w14:paraId="713D3114" w14:textId="1F5EDB1F" w:rsidR="00271B63" w:rsidRPr="00FE69D4" w:rsidRDefault="00C8484F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FF0000"/>
          <w:sz w:val="28"/>
          <w:szCs w:val="28"/>
        </w:rPr>
        <w:t xml:space="preserve"> </w:t>
      </w:r>
      <w:r w:rsidR="005011FE">
        <w:rPr>
          <w:color w:val="000000" w:themeColor="text1"/>
          <w:sz w:val="28"/>
          <w:szCs w:val="28"/>
        </w:rPr>
        <w:t xml:space="preserve">Сегодня </w:t>
      </w:r>
      <w:r w:rsidR="00A94C18" w:rsidRPr="00FE69D4">
        <w:rPr>
          <w:color w:val="000000" w:themeColor="text1"/>
          <w:sz w:val="28"/>
          <w:szCs w:val="28"/>
        </w:rPr>
        <w:t xml:space="preserve">у каждого есть мобильный телефон или компьютер поэтому приложение должно поставлять одновременно на 2 платформы для этой цели отлично подходит </w:t>
      </w:r>
      <w:r w:rsidR="003A5EFB" w:rsidRPr="00FE69D4">
        <w:rPr>
          <w:color w:val="000000" w:themeColor="text1"/>
          <w:sz w:val="28"/>
          <w:szCs w:val="28"/>
        </w:rPr>
        <w:t xml:space="preserve">веб приложение ведь оно позволяет получать прямой доступ к данным, не нагружая само устройство так как все расчеты производиться на серверных мощностях, а также избежать скачивания и регулярных обновлений приложения пользователем так как </w:t>
      </w:r>
      <w:r w:rsidR="00CB7414" w:rsidRPr="00FE69D4">
        <w:rPr>
          <w:color w:val="000000" w:themeColor="text1"/>
          <w:sz w:val="28"/>
          <w:szCs w:val="28"/>
        </w:rPr>
        <w:t>доступ можно получить из любого браузера.</w:t>
      </w:r>
    </w:p>
    <w:p w14:paraId="3711DC1E" w14:textId="1F9343DB" w:rsidR="00F025A0" w:rsidRPr="00FE69D4" w:rsidRDefault="00894359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 xml:space="preserve">В качестве языков программирования будет использоваться как </w:t>
      </w:r>
      <w:r w:rsidRPr="00FE69D4">
        <w:rPr>
          <w:color w:val="000000" w:themeColor="text1"/>
          <w:sz w:val="28"/>
          <w:szCs w:val="28"/>
          <w:lang w:val="en-US"/>
        </w:rPr>
        <w:t>C</w:t>
      </w:r>
      <w:r w:rsidRPr="00FE69D4">
        <w:rPr>
          <w:color w:val="000000" w:themeColor="text1"/>
          <w:sz w:val="28"/>
          <w:szCs w:val="28"/>
        </w:rPr>
        <w:t>#</w:t>
      </w:r>
      <w:r w:rsidR="001C1677" w:rsidRPr="00FE69D4">
        <w:rPr>
          <w:color w:val="000000" w:themeColor="text1"/>
          <w:sz w:val="28"/>
          <w:szCs w:val="28"/>
        </w:rPr>
        <w:t>,</w:t>
      </w:r>
      <w:r w:rsidRPr="00FE69D4">
        <w:rPr>
          <w:color w:val="000000" w:themeColor="text1"/>
          <w:sz w:val="28"/>
          <w:szCs w:val="28"/>
        </w:rPr>
        <w:t xml:space="preserve"> </w:t>
      </w:r>
      <w:r w:rsidRPr="00FE69D4">
        <w:rPr>
          <w:color w:val="000000" w:themeColor="text1"/>
          <w:sz w:val="28"/>
          <w:szCs w:val="28"/>
          <w:lang w:val="en-US"/>
        </w:rPr>
        <w:t>HTML</w:t>
      </w:r>
      <w:r w:rsidR="00604820" w:rsidRPr="00604820">
        <w:rPr>
          <w:color w:val="000000" w:themeColor="text1"/>
          <w:sz w:val="28"/>
          <w:szCs w:val="28"/>
        </w:rPr>
        <w:t>,</w:t>
      </w:r>
      <w:r w:rsidR="001C1677" w:rsidRPr="00FE69D4">
        <w:rPr>
          <w:color w:val="000000" w:themeColor="text1"/>
          <w:sz w:val="28"/>
          <w:szCs w:val="28"/>
        </w:rPr>
        <w:t xml:space="preserve"> </w:t>
      </w:r>
      <w:r w:rsidR="001C1677" w:rsidRPr="00FE69D4">
        <w:rPr>
          <w:color w:val="000000" w:themeColor="text1"/>
          <w:sz w:val="28"/>
          <w:szCs w:val="28"/>
          <w:lang w:val="en-US"/>
        </w:rPr>
        <w:t>CSS</w:t>
      </w:r>
      <w:r w:rsidRPr="00FE69D4">
        <w:rPr>
          <w:color w:val="000000" w:themeColor="text1"/>
          <w:sz w:val="28"/>
          <w:szCs w:val="28"/>
        </w:rPr>
        <w:t>,</w:t>
      </w:r>
      <w:r w:rsidR="00604820" w:rsidRPr="00604820">
        <w:rPr>
          <w:color w:val="000000" w:themeColor="text1"/>
          <w:sz w:val="28"/>
          <w:szCs w:val="28"/>
        </w:rPr>
        <w:t xml:space="preserve"> </w:t>
      </w:r>
      <w:r w:rsidR="00604820">
        <w:rPr>
          <w:color w:val="000000" w:themeColor="text1"/>
          <w:sz w:val="28"/>
          <w:szCs w:val="28"/>
          <w:lang w:val="en-US"/>
        </w:rPr>
        <w:t>JavaScript</w:t>
      </w:r>
      <w:r w:rsidR="00604820" w:rsidRPr="00604820">
        <w:rPr>
          <w:color w:val="000000" w:themeColor="text1"/>
          <w:sz w:val="28"/>
          <w:szCs w:val="28"/>
        </w:rPr>
        <w:t>.</w:t>
      </w:r>
      <w:r w:rsidRPr="00FE69D4">
        <w:rPr>
          <w:color w:val="000000" w:themeColor="text1"/>
          <w:sz w:val="28"/>
          <w:szCs w:val="28"/>
        </w:rPr>
        <w:t xml:space="preserve"> </w:t>
      </w:r>
      <w:r w:rsidRPr="00FE69D4">
        <w:rPr>
          <w:color w:val="000000" w:themeColor="text1"/>
          <w:sz w:val="28"/>
          <w:szCs w:val="28"/>
          <w:lang w:val="en-US"/>
        </w:rPr>
        <w:t>C</w:t>
      </w:r>
      <w:r w:rsidRPr="00FE69D4">
        <w:rPr>
          <w:color w:val="000000" w:themeColor="text1"/>
          <w:sz w:val="28"/>
          <w:szCs w:val="28"/>
        </w:rPr>
        <w:t xml:space="preserve"># </w:t>
      </w:r>
      <w:r w:rsidR="001C1677" w:rsidRPr="00FE69D4">
        <w:rPr>
          <w:color w:val="000000" w:themeColor="text1"/>
          <w:sz w:val="28"/>
          <w:szCs w:val="28"/>
        </w:rPr>
        <w:t xml:space="preserve">будет выступать для обработки </w:t>
      </w:r>
      <w:r w:rsidR="00BF71F7" w:rsidRPr="00FE69D4">
        <w:rPr>
          <w:color w:val="000000" w:themeColor="text1"/>
          <w:sz w:val="28"/>
          <w:szCs w:val="28"/>
        </w:rPr>
        <w:t>данных,</w:t>
      </w:r>
      <w:r w:rsidR="001C1677" w:rsidRPr="00FE69D4">
        <w:rPr>
          <w:color w:val="000000" w:themeColor="text1"/>
          <w:sz w:val="28"/>
          <w:szCs w:val="28"/>
        </w:rPr>
        <w:t xml:space="preserve"> полученных с сервера базы данных при помощи технологии </w:t>
      </w:r>
      <w:r w:rsidR="001C1677" w:rsidRPr="00FE69D4">
        <w:rPr>
          <w:color w:val="000000" w:themeColor="text1"/>
          <w:sz w:val="28"/>
          <w:szCs w:val="28"/>
          <w:lang w:val="en-US"/>
        </w:rPr>
        <w:t>ADO</w:t>
      </w:r>
      <w:r w:rsidR="001C1677" w:rsidRPr="00FE69D4">
        <w:rPr>
          <w:color w:val="000000" w:themeColor="text1"/>
          <w:sz w:val="28"/>
          <w:szCs w:val="28"/>
        </w:rPr>
        <w:t>.</w:t>
      </w:r>
      <w:r w:rsidR="001C1677" w:rsidRPr="00FE69D4">
        <w:rPr>
          <w:color w:val="000000" w:themeColor="text1"/>
          <w:sz w:val="28"/>
          <w:szCs w:val="28"/>
          <w:lang w:val="en-US"/>
        </w:rPr>
        <w:t>NET</w:t>
      </w:r>
      <w:r w:rsidR="001C1677" w:rsidRPr="00FE69D4">
        <w:rPr>
          <w:color w:val="000000" w:themeColor="text1"/>
          <w:sz w:val="28"/>
          <w:szCs w:val="28"/>
        </w:rPr>
        <w:t xml:space="preserve">, </w:t>
      </w:r>
      <w:r w:rsidR="001C1677" w:rsidRPr="00FE69D4">
        <w:rPr>
          <w:color w:val="000000" w:themeColor="text1"/>
          <w:sz w:val="28"/>
          <w:szCs w:val="28"/>
          <w:lang w:val="en-US"/>
        </w:rPr>
        <w:t>HTML</w:t>
      </w:r>
      <w:r w:rsidR="001C1677" w:rsidRPr="00FE69D4">
        <w:rPr>
          <w:color w:val="000000" w:themeColor="text1"/>
          <w:sz w:val="28"/>
          <w:szCs w:val="28"/>
        </w:rPr>
        <w:t xml:space="preserve"> для написания графического представления сайта, а </w:t>
      </w:r>
      <w:r w:rsidR="001C1677" w:rsidRPr="00FE69D4">
        <w:rPr>
          <w:color w:val="000000" w:themeColor="text1"/>
          <w:sz w:val="28"/>
          <w:szCs w:val="28"/>
          <w:lang w:val="en-US"/>
        </w:rPr>
        <w:t>CSS</w:t>
      </w:r>
      <w:r w:rsidR="001C1677" w:rsidRPr="00FE69D4">
        <w:rPr>
          <w:color w:val="000000" w:themeColor="text1"/>
          <w:sz w:val="28"/>
          <w:szCs w:val="28"/>
        </w:rPr>
        <w:t xml:space="preserve"> для создания единого стиля и</w:t>
      </w:r>
      <w:r w:rsidR="007B0299" w:rsidRPr="007B0299">
        <w:rPr>
          <w:color w:val="000000" w:themeColor="text1"/>
          <w:sz w:val="28"/>
          <w:szCs w:val="28"/>
        </w:rPr>
        <w:t xml:space="preserve"> </w:t>
      </w:r>
      <w:r w:rsidR="007B0299">
        <w:rPr>
          <w:color w:val="000000" w:themeColor="text1"/>
          <w:sz w:val="28"/>
          <w:szCs w:val="28"/>
          <w:lang w:val="en-US"/>
        </w:rPr>
        <w:t>JavaScript</w:t>
      </w:r>
      <w:r w:rsidR="007B0299" w:rsidRPr="007B0299">
        <w:rPr>
          <w:color w:val="000000" w:themeColor="text1"/>
          <w:sz w:val="28"/>
          <w:szCs w:val="28"/>
        </w:rPr>
        <w:t xml:space="preserve"> </w:t>
      </w:r>
      <w:r w:rsidR="007B0299">
        <w:rPr>
          <w:color w:val="000000" w:themeColor="text1"/>
          <w:sz w:val="28"/>
          <w:szCs w:val="28"/>
        </w:rPr>
        <w:t>для</w:t>
      </w:r>
      <w:r w:rsidR="001C1677" w:rsidRPr="00FE69D4">
        <w:rPr>
          <w:color w:val="000000" w:themeColor="text1"/>
          <w:sz w:val="28"/>
          <w:szCs w:val="28"/>
        </w:rPr>
        <w:t xml:space="preserve"> </w:t>
      </w:r>
      <w:proofErr w:type="spellStart"/>
      <w:r w:rsidR="001C1677" w:rsidRPr="00FE69D4">
        <w:rPr>
          <w:color w:val="000000" w:themeColor="text1"/>
          <w:sz w:val="28"/>
          <w:szCs w:val="28"/>
        </w:rPr>
        <w:t>ани</w:t>
      </w:r>
      <w:r w:rsidR="007B0299">
        <w:rPr>
          <w:color w:val="000000" w:themeColor="text1"/>
          <w:sz w:val="28"/>
          <w:szCs w:val="28"/>
        </w:rPr>
        <w:t>мирования</w:t>
      </w:r>
      <w:proofErr w:type="spellEnd"/>
      <w:r w:rsidR="007B0299">
        <w:rPr>
          <w:color w:val="000000" w:themeColor="text1"/>
          <w:sz w:val="28"/>
          <w:szCs w:val="28"/>
        </w:rPr>
        <w:t xml:space="preserve"> элементов</w:t>
      </w:r>
      <w:r w:rsidR="001C1677" w:rsidRPr="00FE69D4">
        <w:rPr>
          <w:color w:val="000000" w:themeColor="text1"/>
          <w:sz w:val="28"/>
          <w:szCs w:val="28"/>
        </w:rPr>
        <w:t xml:space="preserve"> сайта.</w:t>
      </w:r>
    </w:p>
    <w:p w14:paraId="12CCE5C9" w14:textId="598E0D7C" w:rsidR="00F025A0" w:rsidRPr="00FE69D4" w:rsidRDefault="00F025A0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 xml:space="preserve">В качестве </w:t>
      </w:r>
      <w:r w:rsidR="00C30210">
        <w:rPr>
          <w:color w:val="000000" w:themeColor="text1"/>
          <w:sz w:val="28"/>
          <w:szCs w:val="28"/>
        </w:rPr>
        <w:t>системы управления базой данных (СУБД)</w:t>
      </w:r>
      <w:r w:rsidRPr="00FE69D4">
        <w:rPr>
          <w:color w:val="000000" w:themeColor="text1"/>
          <w:sz w:val="28"/>
          <w:szCs w:val="28"/>
        </w:rPr>
        <w:t xml:space="preserve"> будет использоват</w:t>
      </w:r>
      <w:r w:rsidR="00C30210">
        <w:rPr>
          <w:color w:val="000000" w:themeColor="text1"/>
          <w:sz w:val="28"/>
          <w:szCs w:val="28"/>
        </w:rPr>
        <w:t>ься</w:t>
      </w:r>
      <w:r w:rsidRPr="00FE69D4">
        <w:rPr>
          <w:color w:val="000000" w:themeColor="text1"/>
          <w:sz w:val="28"/>
          <w:szCs w:val="28"/>
        </w:rPr>
        <w:t xml:space="preserve"> </w:t>
      </w:r>
      <w:r w:rsidRPr="00FE69D4">
        <w:rPr>
          <w:color w:val="000000" w:themeColor="text1"/>
          <w:sz w:val="28"/>
          <w:szCs w:val="28"/>
          <w:lang w:val="en-US"/>
        </w:rPr>
        <w:t>SQL</w:t>
      </w:r>
      <w:r w:rsidRPr="00FE69D4">
        <w:rPr>
          <w:color w:val="000000" w:themeColor="text1"/>
          <w:sz w:val="28"/>
          <w:szCs w:val="28"/>
        </w:rPr>
        <w:t xml:space="preserve"> </w:t>
      </w:r>
      <w:r w:rsidRPr="00FE69D4">
        <w:rPr>
          <w:color w:val="000000" w:themeColor="text1"/>
          <w:sz w:val="28"/>
          <w:szCs w:val="28"/>
          <w:lang w:val="en-US"/>
        </w:rPr>
        <w:t>Server</w:t>
      </w:r>
      <w:r w:rsidR="00AF3FC4">
        <w:rPr>
          <w:color w:val="000000" w:themeColor="text1"/>
          <w:sz w:val="28"/>
          <w:szCs w:val="28"/>
        </w:rPr>
        <w:t xml:space="preserve"> </w:t>
      </w:r>
      <w:r w:rsidRPr="00FE69D4">
        <w:rPr>
          <w:color w:val="000000" w:themeColor="text1"/>
          <w:sz w:val="28"/>
          <w:szCs w:val="28"/>
        </w:rPr>
        <w:t xml:space="preserve">на котором будет храниться </w:t>
      </w:r>
      <w:r w:rsidR="00BF71F7" w:rsidRPr="00FE69D4">
        <w:rPr>
          <w:color w:val="000000" w:themeColor="text1"/>
          <w:sz w:val="28"/>
          <w:szCs w:val="28"/>
        </w:rPr>
        <w:t>вся база данных задаваемых заданий.</w:t>
      </w:r>
    </w:p>
    <w:p w14:paraId="6403E799" w14:textId="4185523D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>Объект исследования: процесс разработки программного обеспечения для</w:t>
      </w:r>
      <w:r w:rsidR="009B55CA" w:rsidRPr="00FE69D4">
        <w:rPr>
          <w:color w:val="000000" w:themeColor="text1"/>
          <w:sz w:val="28"/>
          <w:szCs w:val="28"/>
        </w:rPr>
        <w:t xml:space="preserve"> дистанционного обучения учеников в удобном электронном формате</w:t>
      </w:r>
      <w:r w:rsidRPr="00FE69D4">
        <w:rPr>
          <w:color w:val="000000" w:themeColor="text1"/>
          <w:sz w:val="28"/>
          <w:szCs w:val="28"/>
        </w:rPr>
        <w:t>.</w:t>
      </w:r>
    </w:p>
    <w:p w14:paraId="04D8CD8D" w14:textId="1F80ACD1" w:rsidR="00271B63" w:rsidRPr="00240F1B" w:rsidRDefault="00271B63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240F1B">
        <w:rPr>
          <w:sz w:val="28"/>
          <w:szCs w:val="28"/>
        </w:rPr>
        <w:t>Предмет исследования: разработка программного</w:t>
      </w:r>
      <w:r w:rsidR="00240F1B">
        <w:rPr>
          <w:sz w:val="28"/>
          <w:szCs w:val="28"/>
        </w:rPr>
        <w:t xml:space="preserve"> обеспечения</w:t>
      </w:r>
      <w:r w:rsidR="003F5113" w:rsidRPr="00240F1B">
        <w:rPr>
          <w:sz w:val="28"/>
          <w:szCs w:val="28"/>
        </w:rPr>
        <w:t xml:space="preserve"> для</w:t>
      </w:r>
      <w:r w:rsidRPr="00240F1B">
        <w:rPr>
          <w:sz w:val="28"/>
          <w:szCs w:val="28"/>
        </w:rPr>
        <w:t xml:space="preserve"> </w:t>
      </w:r>
      <w:r w:rsidR="003F5113" w:rsidRPr="00240F1B">
        <w:rPr>
          <w:sz w:val="28"/>
          <w:szCs w:val="28"/>
        </w:rPr>
        <w:t xml:space="preserve">дистанционного обучения </w:t>
      </w:r>
      <w:r w:rsidR="00240F1B">
        <w:rPr>
          <w:sz w:val="28"/>
          <w:szCs w:val="28"/>
        </w:rPr>
        <w:t>школьников</w:t>
      </w:r>
      <w:r w:rsidR="003F5113" w:rsidRPr="00240F1B">
        <w:rPr>
          <w:sz w:val="28"/>
          <w:szCs w:val="28"/>
        </w:rPr>
        <w:t>.</w:t>
      </w:r>
    </w:p>
    <w:p w14:paraId="0C523C18" w14:textId="078DF696" w:rsidR="00271B63" w:rsidRPr="00240F1B" w:rsidRDefault="00271B63" w:rsidP="00D018AB">
      <w:pPr>
        <w:spacing w:line="360" w:lineRule="auto"/>
        <w:ind w:firstLine="709"/>
        <w:jc w:val="both"/>
        <w:rPr>
          <w:sz w:val="28"/>
          <w:szCs w:val="28"/>
        </w:rPr>
      </w:pPr>
      <w:r w:rsidRPr="00240F1B">
        <w:rPr>
          <w:sz w:val="28"/>
          <w:szCs w:val="28"/>
        </w:rPr>
        <w:t xml:space="preserve">Цель дипломного проекта - заключается в разработке и внедрении </w:t>
      </w:r>
      <w:r w:rsidR="007B1D44" w:rsidRPr="00240F1B">
        <w:rPr>
          <w:sz w:val="28"/>
          <w:szCs w:val="28"/>
        </w:rPr>
        <w:t>электронной системы обучени</w:t>
      </w:r>
      <w:r w:rsidR="00240F1B" w:rsidRPr="00240F1B">
        <w:rPr>
          <w:sz w:val="28"/>
          <w:szCs w:val="28"/>
        </w:rPr>
        <w:t>я</w:t>
      </w:r>
      <w:r w:rsidR="00240F1B">
        <w:rPr>
          <w:sz w:val="28"/>
          <w:szCs w:val="28"/>
        </w:rPr>
        <w:t xml:space="preserve"> в школу</w:t>
      </w:r>
      <w:r w:rsidRPr="00240F1B">
        <w:rPr>
          <w:sz w:val="28"/>
          <w:szCs w:val="28"/>
        </w:rPr>
        <w:t>,</w:t>
      </w:r>
      <w:r w:rsidR="007C73C9">
        <w:rPr>
          <w:sz w:val="28"/>
          <w:szCs w:val="28"/>
        </w:rPr>
        <w:t xml:space="preserve"> для</w:t>
      </w:r>
      <w:r w:rsidRPr="00240F1B">
        <w:rPr>
          <w:sz w:val="28"/>
          <w:szCs w:val="28"/>
        </w:rPr>
        <w:t xml:space="preserve"> </w:t>
      </w:r>
      <w:r w:rsidR="00D018AB" w:rsidRPr="005E799B">
        <w:rPr>
          <w:sz w:val="28"/>
          <w:szCs w:val="28"/>
        </w:rPr>
        <w:t>обеспеч</w:t>
      </w:r>
      <w:r w:rsidR="00D018AB">
        <w:rPr>
          <w:sz w:val="28"/>
          <w:szCs w:val="28"/>
        </w:rPr>
        <w:t>ения</w:t>
      </w:r>
      <w:r w:rsidR="00D018AB" w:rsidRPr="005E799B">
        <w:rPr>
          <w:sz w:val="28"/>
          <w:szCs w:val="28"/>
        </w:rPr>
        <w:t xml:space="preserve"> непрерывност</w:t>
      </w:r>
      <w:r w:rsidR="00D018AB">
        <w:rPr>
          <w:sz w:val="28"/>
          <w:szCs w:val="28"/>
        </w:rPr>
        <w:t>и</w:t>
      </w:r>
      <w:r w:rsidR="00D018AB" w:rsidRPr="005E799B">
        <w:rPr>
          <w:sz w:val="28"/>
          <w:szCs w:val="28"/>
        </w:rPr>
        <w:t xml:space="preserve"> образовательного процесса и</w:t>
      </w:r>
      <w:r w:rsidR="00D018AB">
        <w:rPr>
          <w:sz w:val="28"/>
          <w:szCs w:val="28"/>
        </w:rPr>
        <w:t xml:space="preserve"> создания более</w:t>
      </w:r>
      <w:r w:rsidR="00D018AB" w:rsidRPr="005E799B">
        <w:rPr>
          <w:sz w:val="28"/>
          <w:szCs w:val="28"/>
        </w:rPr>
        <w:t xml:space="preserve"> равномер</w:t>
      </w:r>
      <w:r w:rsidR="00D018AB">
        <w:rPr>
          <w:sz w:val="28"/>
          <w:szCs w:val="28"/>
        </w:rPr>
        <w:t>ной</w:t>
      </w:r>
      <w:r w:rsidR="00D018AB" w:rsidRPr="005E799B">
        <w:rPr>
          <w:sz w:val="28"/>
          <w:szCs w:val="28"/>
        </w:rPr>
        <w:t xml:space="preserve"> учебн</w:t>
      </w:r>
      <w:r w:rsidR="00D018AB">
        <w:rPr>
          <w:sz w:val="28"/>
          <w:szCs w:val="28"/>
        </w:rPr>
        <w:t>ой</w:t>
      </w:r>
      <w:r w:rsidR="00D018AB" w:rsidRPr="005E799B">
        <w:rPr>
          <w:sz w:val="28"/>
          <w:szCs w:val="28"/>
        </w:rPr>
        <w:t xml:space="preserve"> нагрузк</w:t>
      </w:r>
      <w:r w:rsidR="00D018AB">
        <w:rPr>
          <w:sz w:val="28"/>
          <w:szCs w:val="28"/>
        </w:rPr>
        <w:t>и на учеников пу</w:t>
      </w:r>
      <w:r w:rsidR="0027109E">
        <w:rPr>
          <w:sz w:val="28"/>
          <w:szCs w:val="28"/>
        </w:rPr>
        <w:t>тем переноса части занятий в дистанционный формат</w:t>
      </w:r>
      <w:r w:rsidRPr="00240F1B">
        <w:rPr>
          <w:sz w:val="28"/>
          <w:szCs w:val="28"/>
        </w:rPr>
        <w:t>.</w:t>
      </w:r>
      <w:r w:rsidR="00D018AB">
        <w:rPr>
          <w:sz w:val="28"/>
          <w:szCs w:val="28"/>
        </w:rPr>
        <w:t xml:space="preserve"> </w:t>
      </w:r>
    </w:p>
    <w:p w14:paraId="49D81C17" w14:textId="77777777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>Задачи исследования:</w:t>
      </w:r>
    </w:p>
    <w:p w14:paraId="02BA811D" w14:textId="77777777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>•</w:t>
      </w:r>
      <w:r w:rsidRPr="00FE69D4">
        <w:rPr>
          <w:color w:val="000000" w:themeColor="text1"/>
          <w:sz w:val="28"/>
          <w:szCs w:val="28"/>
        </w:rPr>
        <w:tab/>
        <w:t>Описать предметную область.</w:t>
      </w:r>
    </w:p>
    <w:p w14:paraId="47F7F872" w14:textId="77777777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>•</w:t>
      </w:r>
      <w:r w:rsidRPr="00FE69D4">
        <w:rPr>
          <w:color w:val="000000" w:themeColor="text1"/>
          <w:sz w:val="28"/>
          <w:szCs w:val="28"/>
        </w:rPr>
        <w:tab/>
        <w:t>Разработать технического задание на создание программного продукта.</w:t>
      </w:r>
    </w:p>
    <w:p w14:paraId="0F030F20" w14:textId="77777777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>•</w:t>
      </w:r>
      <w:r w:rsidRPr="00FE69D4">
        <w:rPr>
          <w:color w:val="000000" w:themeColor="text1"/>
          <w:sz w:val="28"/>
          <w:szCs w:val="28"/>
        </w:rPr>
        <w:tab/>
        <w:t>Описать архитектуру программы.</w:t>
      </w:r>
    </w:p>
    <w:p w14:paraId="036803B7" w14:textId="77777777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lastRenderedPageBreak/>
        <w:t>•</w:t>
      </w:r>
      <w:r w:rsidRPr="00FE69D4">
        <w:rPr>
          <w:color w:val="000000" w:themeColor="text1"/>
          <w:sz w:val="28"/>
          <w:szCs w:val="28"/>
        </w:rPr>
        <w:tab/>
        <w:t>Описать алгоритмы и функционирование программы.</w:t>
      </w:r>
    </w:p>
    <w:p w14:paraId="486322BA" w14:textId="77777777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>•</w:t>
      </w:r>
      <w:r w:rsidRPr="00FE69D4">
        <w:rPr>
          <w:color w:val="000000" w:themeColor="text1"/>
          <w:sz w:val="28"/>
          <w:szCs w:val="28"/>
        </w:rPr>
        <w:tab/>
        <w:t>Провести тестирование и опытную эксплуатацию.</w:t>
      </w:r>
    </w:p>
    <w:p w14:paraId="1E380999" w14:textId="77777777" w:rsidR="00271B63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 w:rsidRPr="00FE69D4">
        <w:rPr>
          <w:color w:val="000000" w:themeColor="text1"/>
          <w:sz w:val="28"/>
          <w:szCs w:val="28"/>
        </w:rPr>
        <w:t>•</w:t>
      </w:r>
      <w:r w:rsidRPr="00FE69D4">
        <w:rPr>
          <w:color w:val="000000" w:themeColor="text1"/>
          <w:sz w:val="28"/>
          <w:szCs w:val="28"/>
        </w:rPr>
        <w:tab/>
        <w:t>Разработать руководство оператора</w:t>
      </w:r>
    </w:p>
    <w:p w14:paraId="66D4E5C2" w14:textId="561F77F6" w:rsidR="00271B63" w:rsidRPr="00CC4353" w:rsidRDefault="00271B63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C4353">
        <w:rPr>
          <w:sz w:val="28"/>
          <w:szCs w:val="28"/>
        </w:rPr>
        <w:t>Практическая значимость: заключается в создании</w:t>
      </w:r>
      <w:r w:rsidR="00CC4353" w:rsidRPr="00CC4353">
        <w:rPr>
          <w:sz w:val="28"/>
          <w:szCs w:val="28"/>
        </w:rPr>
        <w:t xml:space="preserve"> </w:t>
      </w:r>
      <w:r w:rsidRPr="00CC4353">
        <w:rPr>
          <w:sz w:val="28"/>
          <w:szCs w:val="28"/>
        </w:rPr>
        <w:t xml:space="preserve">программного </w:t>
      </w:r>
      <w:r w:rsidR="00CC4353">
        <w:rPr>
          <w:sz w:val="28"/>
          <w:szCs w:val="28"/>
        </w:rPr>
        <w:t>обеспечения для школы с целью</w:t>
      </w:r>
      <w:r w:rsidR="0038124F">
        <w:rPr>
          <w:sz w:val="28"/>
          <w:szCs w:val="28"/>
        </w:rPr>
        <w:t xml:space="preserve"> обеспечить непрерывность образовательного процесса и равномерность учебной нагрузки на учеников.</w:t>
      </w:r>
    </w:p>
    <w:p w14:paraId="3D2C60CE" w14:textId="77777777" w:rsidR="00D36D64" w:rsidRPr="00FE69D4" w:rsidRDefault="00271B63" w:rsidP="00025074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  <w:sectPr w:rsidR="00D36D64" w:rsidRPr="00FE69D4" w:rsidSect="00692F99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FE69D4">
        <w:rPr>
          <w:color w:val="000000" w:themeColor="text1"/>
          <w:sz w:val="28"/>
          <w:szCs w:val="28"/>
        </w:rPr>
        <w:t>Методы исследования - системный анализ и функциональное моделирование.</w:t>
      </w:r>
    </w:p>
    <w:p w14:paraId="42445E0C" w14:textId="226FFFC0" w:rsidR="00621CF2" w:rsidRDefault="00D36D64" w:rsidP="00025074">
      <w:pPr>
        <w:pStyle w:val="2"/>
      </w:pPr>
      <w:bookmarkStart w:id="4" w:name="_Toc183028951"/>
      <w:r>
        <w:lastRenderedPageBreak/>
        <w:t>ГЛАВА 1. АНАЛИТИЧЕСКАЯ ЧАСТЬ</w:t>
      </w:r>
      <w:bookmarkEnd w:id="4"/>
    </w:p>
    <w:p w14:paraId="3DB33374" w14:textId="77777777" w:rsidR="00621CF2" w:rsidRPr="00621CF2" w:rsidRDefault="00621CF2" w:rsidP="00025074">
      <w:pPr>
        <w:spacing w:line="360" w:lineRule="auto"/>
      </w:pPr>
    </w:p>
    <w:p w14:paraId="69F26674" w14:textId="2AEE7C71" w:rsidR="00492E61" w:rsidRDefault="00621CF2" w:rsidP="00025074">
      <w:pPr>
        <w:pStyle w:val="1"/>
        <w:spacing w:line="360" w:lineRule="auto"/>
      </w:pPr>
      <w:bookmarkStart w:id="5" w:name="_Toc183028952"/>
      <w:r w:rsidRPr="00162F2E">
        <w:t xml:space="preserve">1.1 </w:t>
      </w:r>
      <w:r w:rsidR="00492E61">
        <w:t>Анализ предметной области</w:t>
      </w:r>
      <w:bookmarkEnd w:id="5"/>
    </w:p>
    <w:p w14:paraId="36E59E46" w14:textId="21F5C0B8" w:rsidR="00492E61" w:rsidRPr="00621CF2" w:rsidRDefault="00492E61" w:rsidP="00025074">
      <w:pPr>
        <w:spacing w:line="360" w:lineRule="auto"/>
      </w:pPr>
    </w:p>
    <w:p w14:paraId="6BEF0BC9" w14:textId="4989B881" w:rsidR="00492E61" w:rsidRDefault="00FE69D4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FE69D4">
        <w:rPr>
          <w:sz w:val="28"/>
          <w:szCs w:val="28"/>
        </w:rPr>
        <w:t xml:space="preserve">Электронная система обучения разрабатывается для КОГОБУ Средней Школы </w:t>
      </w:r>
      <w:proofErr w:type="spellStart"/>
      <w:r w:rsidRPr="00FE69D4">
        <w:rPr>
          <w:sz w:val="28"/>
          <w:szCs w:val="28"/>
        </w:rPr>
        <w:t>пгт</w:t>
      </w:r>
      <w:proofErr w:type="spellEnd"/>
      <w:r w:rsidRPr="00FE69D4">
        <w:rPr>
          <w:sz w:val="28"/>
          <w:szCs w:val="28"/>
        </w:rPr>
        <w:t>. Вахруши</w:t>
      </w:r>
      <w:r w:rsidR="00FA7FA1">
        <w:rPr>
          <w:sz w:val="28"/>
          <w:szCs w:val="28"/>
        </w:rPr>
        <w:t>.</w:t>
      </w:r>
    </w:p>
    <w:p w14:paraId="43780175" w14:textId="77243DA9" w:rsidR="00FA7FA1" w:rsidRDefault="00FA7FA1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ая система разрабатывается с целью более эффективной и удобной выдачи и проверке заданий </w:t>
      </w:r>
      <w:r w:rsidR="002568A8">
        <w:rPr>
          <w:sz w:val="28"/>
          <w:szCs w:val="28"/>
        </w:rPr>
        <w:t>ученикам школы.</w:t>
      </w:r>
    </w:p>
    <w:p w14:paraId="445E8297" w14:textId="710AABEE" w:rsidR="002568A8" w:rsidRPr="000843EB" w:rsidRDefault="00C46AD0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стемы электронного обучения (СЭО)</w:t>
      </w:r>
      <w:r w:rsidR="002568A8">
        <w:rPr>
          <w:sz w:val="28"/>
          <w:szCs w:val="28"/>
        </w:rPr>
        <w:t xml:space="preserve"> представляет собой </w:t>
      </w:r>
      <w:r w:rsidR="00E7312E">
        <w:rPr>
          <w:sz w:val="28"/>
          <w:szCs w:val="28"/>
        </w:rPr>
        <w:t xml:space="preserve">организованную структура, которая предлагает выбор класса, для которого составляется задание и предмет, по которому будет выложено задание. Сами задания представляют из себя </w:t>
      </w:r>
      <w:r w:rsidR="00274851">
        <w:rPr>
          <w:sz w:val="28"/>
          <w:szCs w:val="28"/>
        </w:rPr>
        <w:t>простые страницы с текстом задания и полем для прикрепления</w:t>
      </w:r>
      <w:r w:rsidR="000843EB">
        <w:rPr>
          <w:sz w:val="28"/>
          <w:szCs w:val="28"/>
        </w:rPr>
        <w:t xml:space="preserve"> </w:t>
      </w:r>
      <w:r w:rsidR="00274851">
        <w:rPr>
          <w:sz w:val="28"/>
          <w:szCs w:val="28"/>
        </w:rPr>
        <w:t>ответа</w:t>
      </w:r>
      <w:r w:rsidR="000843EB">
        <w:rPr>
          <w:sz w:val="28"/>
          <w:szCs w:val="28"/>
        </w:rPr>
        <w:t xml:space="preserve"> (</w:t>
      </w:r>
      <w:r w:rsidR="00274851">
        <w:rPr>
          <w:sz w:val="28"/>
          <w:szCs w:val="28"/>
        </w:rPr>
        <w:t xml:space="preserve">различные файлы, тесты, ссылки </w:t>
      </w:r>
      <w:r w:rsidR="00274851" w:rsidRPr="000843EB">
        <w:rPr>
          <w:sz w:val="28"/>
          <w:szCs w:val="28"/>
        </w:rPr>
        <w:t>на внешние ресурсы</w:t>
      </w:r>
      <w:r w:rsidR="000843EB" w:rsidRPr="000843EB">
        <w:rPr>
          <w:sz w:val="28"/>
          <w:szCs w:val="28"/>
        </w:rPr>
        <w:t>)</w:t>
      </w:r>
      <w:r w:rsidR="00274851" w:rsidRPr="000843EB">
        <w:rPr>
          <w:sz w:val="28"/>
          <w:szCs w:val="28"/>
        </w:rPr>
        <w:t>.</w:t>
      </w:r>
    </w:p>
    <w:p w14:paraId="3CC6B6E7" w14:textId="19226B83" w:rsidR="00274851" w:rsidRPr="000843EB" w:rsidRDefault="00274851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0843EB">
        <w:rPr>
          <w:sz w:val="28"/>
          <w:szCs w:val="28"/>
        </w:rPr>
        <w:t xml:space="preserve">Цель </w:t>
      </w:r>
      <w:r w:rsidR="007E345B" w:rsidRPr="000843EB">
        <w:rPr>
          <w:sz w:val="28"/>
          <w:szCs w:val="28"/>
        </w:rPr>
        <w:t>создани</w:t>
      </w:r>
      <w:r w:rsidR="000843EB">
        <w:rPr>
          <w:sz w:val="28"/>
          <w:szCs w:val="28"/>
        </w:rPr>
        <w:t>я</w:t>
      </w:r>
      <w:r w:rsidR="007E345B" w:rsidRPr="000843EB">
        <w:rPr>
          <w:sz w:val="28"/>
          <w:szCs w:val="28"/>
        </w:rPr>
        <w:t xml:space="preserve"> </w:t>
      </w:r>
      <w:r w:rsidR="00935063">
        <w:rPr>
          <w:sz w:val="28"/>
          <w:szCs w:val="28"/>
        </w:rPr>
        <w:t>СЭО</w:t>
      </w:r>
      <w:r w:rsidR="007E345B" w:rsidRPr="000843EB">
        <w:rPr>
          <w:sz w:val="28"/>
          <w:szCs w:val="28"/>
        </w:rPr>
        <w:t xml:space="preserve"> </w:t>
      </w:r>
      <w:r w:rsidR="000843EB" w:rsidRPr="000843EB">
        <w:rPr>
          <w:sz w:val="28"/>
          <w:szCs w:val="28"/>
        </w:rPr>
        <w:t>состоит в обеспечении</w:t>
      </w:r>
      <w:r w:rsidR="00BD58E7">
        <w:rPr>
          <w:sz w:val="28"/>
          <w:szCs w:val="28"/>
        </w:rPr>
        <w:t xml:space="preserve"> </w:t>
      </w:r>
      <w:r w:rsidR="000843EB" w:rsidRPr="000843EB">
        <w:rPr>
          <w:sz w:val="28"/>
          <w:szCs w:val="28"/>
        </w:rPr>
        <w:t>непрерывности образовательного процесса и создании равномерной учебной нагрузки на учеников</w:t>
      </w:r>
      <w:r w:rsidR="00BD58E7" w:rsidRPr="00BD58E7">
        <w:rPr>
          <w:sz w:val="28"/>
          <w:szCs w:val="28"/>
        </w:rPr>
        <w:t xml:space="preserve"> </w:t>
      </w:r>
      <w:r w:rsidR="00BD58E7">
        <w:rPr>
          <w:sz w:val="28"/>
          <w:szCs w:val="28"/>
        </w:rPr>
        <w:t>случаях выхода класса на карантин</w:t>
      </w:r>
      <w:r w:rsidR="002541EE">
        <w:rPr>
          <w:sz w:val="28"/>
          <w:szCs w:val="28"/>
        </w:rPr>
        <w:t>, занятости учителя или для простой оптимизации выдачи и поверки задания</w:t>
      </w:r>
      <w:r w:rsidR="000843EB" w:rsidRPr="000843EB">
        <w:rPr>
          <w:sz w:val="28"/>
          <w:szCs w:val="28"/>
        </w:rPr>
        <w:t>.</w:t>
      </w:r>
    </w:p>
    <w:p w14:paraId="2543B5BA" w14:textId="3CE43CAD" w:rsidR="00320C58" w:rsidRPr="00162F2E" w:rsidRDefault="00320C58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ботать с </w:t>
      </w:r>
      <w:r w:rsidR="00935063">
        <w:rPr>
          <w:sz w:val="28"/>
          <w:szCs w:val="28"/>
        </w:rPr>
        <w:t>СЭО</w:t>
      </w:r>
      <w:r>
        <w:rPr>
          <w:sz w:val="28"/>
          <w:szCs w:val="28"/>
        </w:rPr>
        <w:t xml:space="preserve"> могут</w:t>
      </w:r>
      <w:r w:rsidRPr="00162F2E">
        <w:rPr>
          <w:sz w:val="28"/>
          <w:szCs w:val="28"/>
        </w:rPr>
        <w:t>:</w:t>
      </w:r>
    </w:p>
    <w:p w14:paraId="31FB77FA" w14:textId="4B5A100B" w:rsidR="00320C58" w:rsidRPr="00B16007" w:rsidRDefault="00E155CF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дминистратор – </w:t>
      </w:r>
      <w:r w:rsidR="00B16007">
        <w:rPr>
          <w:sz w:val="28"/>
          <w:szCs w:val="28"/>
        </w:rPr>
        <w:t>а</w:t>
      </w:r>
      <w:r>
        <w:rPr>
          <w:sz w:val="28"/>
          <w:szCs w:val="28"/>
        </w:rPr>
        <w:t xml:space="preserve">дминистрирует </w:t>
      </w:r>
      <w:r w:rsidR="00B16007">
        <w:rPr>
          <w:sz w:val="28"/>
          <w:szCs w:val="28"/>
        </w:rPr>
        <w:t xml:space="preserve">работу системы, изменяет структуру </w:t>
      </w:r>
      <w:r w:rsidR="00935063">
        <w:rPr>
          <w:sz w:val="28"/>
          <w:szCs w:val="28"/>
        </w:rPr>
        <w:t>СЭО</w:t>
      </w:r>
      <w:r w:rsidR="00B16007">
        <w:rPr>
          <w:sz w:val="28"/>
          <w:szCs w:val="28"/>
        </w:rPr>
        <w:t xml:space="preserve">, добавляет, изменяет, удаляет пользователей, раздает роли пользователям, имеет возможность создания резервных копий и </w:t>
      </w:r>
      <w:r w:rsidR="005A7135">
        <w:rPr>
          <w:sz w:val="28"/>
          <w:szCs w:val="28"/>
        </w:rPr>
        <w:t>восстановление</w:t>
      </w:r>
      <w:r w:rsidR="00B16007">
        <w:rPr>
          <w:sz w:val="28"/>
          <w:szCs w:val="28"/>
        </w:rPr>
        <w:t xml:space="preserve"> системы при помо</w:t>
      </w:r>
      <w:r w:rsidR="005A7135">
        <w:rPr>
          <w:sz w:val="28"/>
          <w:szCs w:val="28"/>
        </w:rPr>
        <w:t>щ</w:t>
      </w:r>
      <w:r w:rsidR="00B16007">
        <w:rPr>
          <w:sz w:val="28"/>
          <w:szCs w:val="28"/>
        </w:rPr>
        <w:t xml:space="preserve">и </w:t>
      </w:r>
      <w:r w:rsidR="005A7135">
        <w:rPr>
          <w:sz w:val="28"/>
          <w:szCs w:val="28"/>
        </w:rPr>
        <w:t>резервной копии.</w:t>
      </w:r>
    </w:p>
    <w:p w14:paraId="152E3765" w14:textId="5D9E6D0D" w:rsidR="00E155CF" w:rsidRDefault="00E155CF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читель </w:t>
      </w:r>
      <w:r w:rsidR="005A7135">
        <w:rPr>
          <w:sz w:val="28"/>
          <w:szCs w:val="28"/>
        </w:rPr>
        <w:t xml:space="preserve">– добавляет, изменяет, удаляет содержание своего курса (работает с заданиями), скачивает, </w:t>
      </w:r>
      <w:r w:rsidR="00EC0108">
        <w:rPr>
          <w:sz w:val="28"/>
          <w:szCs w:val="28"/>
        </w:rPr>
        <w:t>проверяет</w:t>
      </w:r>
      <w:r w:rsidR="005A7135">
        <w:rPr>
          <w:sz w:val="28"/>
          <w:szCs w:val="28"/>
        </w:rPr>
        <w:t xml:space="preserve"> и оставляет комментарии к работе ученика</w:t>
      </w:r>
      <w:r w:rsidR="00EC0108">
        <w:rPr>
          <w:sz w:val="28"/>
          <w:szCs w:val="28"/>
        </w:rPr>
        <w:t>.</w:t>
      </w:r>
    </w:p>
    <w:p w14:paraId="301295DA" w14:textId="2C614DDC" w:rsidR="00E155CF" w:rsidRPr="00E155CF" w:rsidRDefault="00E155CF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ченик </w:t>
      </w:r>
      <w:r w:rsidR="00EC0108">
        <w:rPr>
          <w:sz w:val="28"/>
          <w:szCs w:val="28"/>
        </w:rPr>
        <w:t xml:space="preserve">– просматривает задания своего курса, прикрепляет решение задания, а также просматривает </w:t>
      </w:r>
      <w:r w:rsidR="00AC39E9">
        <w:rPr>
          <w:sz w:val="28"/>
          <w:szCs w:val="28"/>
        </w:rPr>
        <w:t>оценку,</w:t>
      </w:r>
      <w:r w:rsidR="00EC0108">
        <w:rPr>
          <w:sz w:val="28"/>
          <w:szCs w:val="28"/>
        </w:rPr>
        <w:t xml:space="preserve"> данную </w:t>
      </w:r>
      <w:r w:rsidR="00AC39E9">
        <w:rPr>
          <w:sz w:val="28"/>
          <w:szCs w:val="28"/>
        </w:rPr>
        <w:t>учителем</w:t>
      </w:r>
      <w:r w:rsidR="00EC0108">
        <w:rPr>
          <w:sz w:val="28"/>
          <w:szCs w:val="28"/>
        </w:rPr>
        <w:t>.</w:t>
      </w:r>
    </w:p>
    <w:p w14:paraId="5A9831EB" w14:textId="34BFAFAE" w:rsidR="00DE735C" w:rsidRPr="00162F2E" w:rsidRDefault="00AC39E9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добного представления актеров я использовал </w:t>
      </w:r>
      <w:r>
        <w:rPr>
          <w:sz w:val="28"/>
          <w:szCs w:val="28"/>
          <w:lang w:val="en-US"/>
        </w:rPr>
        <w:t>UML</w:t>
      </w:r>
      <w:r w:rsidRPr="00AC39E9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му вариантов использования</w:t>
      </w:r>
      <w:r w:rsidR="00DE735C">
        <w:rPr>
          <w:sz w:val="28"/>
          <w:szCs w:val="28"/>
        </w:rPr>
        <w:t xml:space="preserve"> (Рис. 1</w:t>
      </w:r>
      <w:r w:rsidR="00DE735C" w:rsidRPr="00DE735C">
        <w:rPr>
          <w:sz w:val="28"/>
          <w:szCs w:val="28"/>
        </w:rPr>
        <w:t>.1</w:t>
      </w:r>
      <w:r w:rsidR="00DE735C">
        <w:rPr>
          <w:sz w:val="28"/>
          <w:szCs w:val="28"/>
        </w:rPr>
        <w:t>).</w:t>
      </w:r>
    </w:p>
    <w:p w14:paraId="3FD10920" w14:textId="77777777" w:rsidR="00403115" w:rsidRDefault="00403115" w:rsidP="00025074">
      <w:pPr>
        <w:keepNext/>
        <w:spacing w:line="360" w:lineRule="auto"/>
        <w:jc w:val="both"/>
      </w:pPr>
      <w:r>
        <w:object w:dxaOrig="13606" w:dyaOrig="19846" w14:anchorId="1CCEF8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681.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98534150" r:id="rId10"/>
        </w:object>
      </w:r>
    </w:p>
    <w:p w14:paraId="38C37FD3" w14:textId="50BE344C" w:rsidR="00403115" w:rsidRDefault="00403115" w:rsidP="00025074">
      <w:pPr>
        <w:pStyle w:val="af4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403115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162F2E">
        <w:rPr>
          <w:i w:val="0"/>
          <w:iCs w:val="0"/>
          <w:color w:val="000000" w:themeColor="text1"/>
          <w:sz w:val="28"/>
          <w:szCs w:val="28"/>
        </w:rPr>
        <w:t xml:space="preserve">1.1 – </w:t>
      </w:r>
      <w:r>
        <w:rPr>
          <w:i w:val="0"/>
          <w:iCs w:val="0"/>
          <w:color w:val="000000" w:themeColor="text1"/>
          <w:sz w:val="28"/>
          <w:szCs w:val="28"/>
          <w:lang w:val="en-US"/>
        </w:rPr>
        <w:t>UML</w:t>
      </w:r>
      <w:r w:rsidRPr="00162F2E">
        <w:rPr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i w:val="0"/>
          <w:iCs w:val="0"/>
          <w:color w:val="000000" w:themeColor="text1"/>
          <w:sz w:val="28"/>
          <w:szCs w:val="28"/>
        </w:rPr>
        <w:t>диаграмма вариантов использования</w:t>
      </w:r>
    </w:p>
    <w:p w14:paraId="4CB26650" w14:textId="4BEE33E3" w:rsidR="00FD619B" w:rsidRPr="00D91FC4" w:rsidRDefault="00FD619B" w:rsidP="00025074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осле проведения анализа предметной области мною были выделены следующие объекты и сущности. На основание которых была создана </w:t>
      </w:r>
      <w:r>
        <w:rPr>
          <w:sz w:val="28"/>
          <w:szCs w:val="28"/>
          <w:lang w:val="en-US"/>
        </w:rPr>
        <w:t>ER</w:t>
      </w:r>
      <w:r w:rsidRPr="00D91FC4">
        <w:rPr>
          <w:sz w:val="28"/>
          <w:szCs w:val="28"/>
        </w:rPr>
        <w:t xml:space="preserve"> – </w:t>
      </w:r>
      <w:r>
        <w:rPr>
          <w:sz w:val="28"/>
          <w:szCs w:val="28"/>
        </w:rPr>
        <w:t>диаграмма (Рис. 1</w:t>
      </w:r>
      <w:r w:rsidRPr="00D91FC4">
        <w:rPr>
          <w:sz w:val="28"/>
          <w:szCs w:val="28"/>
        </w:rPr>
        <w:t>.4</w:t>
      </w:r>
      <w:r>
        <w:rPr>
          <w:sz w:val="28"/>
          <w:szCs w:val="28"/>
        </w:rPr>
        <w:t>)</w:t>
      </w:r>
      <w:r w:rsidR="001B4FBD" w:rsidRPr="00D91FC4">
        <w:rPr>
          <w:sz w:val="28"/>
          <w:szCs w:val="28"/>
        </w:rPr>
        <w:t>.</w:t>
      </w:r>
    </w:p>
    <w:p w14:paraId="6A9BDBD6" w14:textId="6A7898C3" w:rsidR="00FD619B" w:rsidRDefault="00D53E6A" w:rsidP="00025074">
      <w:pPr>
        <w:keepNext/>
        <w:spacing w:line="360" w:lineRule="auto"/>
        <w:jc w:val="center"/>
      </w:pPr>
      <w:r>
        <w:object w:dxaOrig="18398" w:dyaOrig="10358" w14:anchorId="34DC953B">
          <v:shape id="_x0000_i1026" type="#_x0000_t75" style="width:467.15pt;height:262.9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798534151" r:id="rId12"/>
        </w:object>
      </w:r>
    </w:p>
    <w:p w14:paraId="73D15024" w14:textId="793356D7" w:rsidR="00FD619B" w:rsidRDefault="00FD619B" w:rsidP="00025074">
      <w:pPr>
        <w:pStyle w:val="af4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FD619B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1B4FBD">
        <w:rPr>
          <w:i w:val="0"/>
          <w:iCs w:val="0"/>
          <w:color w:val="000000" w:themeColor="text1"/>
          <w:sz w:val="28"/>
          <w:szCs w:val="28"/>
        </w:rPr>
        <w:t xml:space="preserve">1.4 – </w:t>
      </w:r>
      <w:r w:rsidRPr="00FD619B">
        <w:rPr>
          <w:i w:val="0"/>
          <w:iCs w:val="0"/>
          <w:color w:val="000000" w:themeColor="text1"/>
          <w:sz w:val="28"/>
          <w:szCs w:val="28"/>
          <w:lang w:val="en-US"/>
        </w:rPr>
        <w:t>ER</w:t>
      </w:r>
      <w:r w:rsidRPr="001B4FBD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Pr="00FD619B">
        <w:rPr>
          <w:i w:val="0"/>
          <w:iCs w:val="0"/>
          <w:color w:val="000000" w:themeColor="text1"/>
          <w:sz w:val="28"/>
          <w:szCs w:val="28"/>
        </w:rPr>
        <w:t>диаграмма</w:t>
      </w:r>
    </w:p>
    <w:p w14:paraId="419778A1" w14:textId="6CC2CEF3" w:rsidR="0022398C" w:rsidRDefault="0022398C" w:rsidP="0022398C"/>
    <w:p w14:paraId="77E09009" w14:textId="77777777" w:rsidR="00DF5162" w:rsidRDefault="00DF5162" w:rsidP="00DF5162">
      <w:pPr>
        <w:spacing w:line="360" w:lineRule="auto"/>
        <w:ind w:firstLine="709"/>
        <w:jc w:val="both"/>
        <w:rPr>
          <w:sz w:val="28"/>
          <w:szCs w:val="28"/>
        </w:rPr>
      </w:pPr>
      <w:r w:rsidRPr="00CC2583">
        <w:rPr>
          <w:sz w:val="28"/>
          <w:szCs w:val="28"/>
        </w:rPr>
        <w:t>Анализ программ аналогов</w:t>
      </w:r>
      <w:r>
        <w:rPr>
          <w:sz w:val="28"/>
          <w:szCs w:val="28"/>
        </w:rPr>
        <w:t>.</w:t>
      </w:r>
    </w:p>
    <w:p w14:paraId="7D02AF76" w14:textId="77777777" w:rsidR="00DF5162" w:rsidRDefault="00DF5162" w:rsidP="00DF5162">
      <w:pPr>
        <w:spacing w:line="360" w:lineRule="auto"/>
        <w:ind w:firstLine="709"/>
        <w:jc w:val="both"/>
        <w:rPr>
          <w:sz w:val="28"/>
          <w:szCs w:val="28"/>
        </w:rPr>
      </w:pPr>
      <w:r w:rsidRPr="00CC2583">
        <w:rPr>
          <w:sz w:val="28"/>
          <w:szCs w:val="28"/>
          <w:lang w:val="en-US"/>
        </w:rPr>
        <w:t>Moodle</w:t>
      </w:r>
      <w:r w:rsidRPr="00CC2583">
        <w:rPr>
          <w:sz w:val="28"/>
          <w:szCs w:val="28"/>
        </w:rPr>
        <w:t xml:space="preserve"> (</w:t>
      </w:r>
      <w:r w:rsidRPr="00CC2583">
        <w:rPr>
          <w:sz w:val="28"/>
          <w:szCs w:val="28"/>
          <w:lang w:val="en-US"/>
        </w:rPr>
        <w:t>Modular</w:t>
      </w:r>
      <w:r w:rsidRPr="00CC2583">
        <w:rPr>
          <w:sz w:val="28"/>
          <w:szCs w:val="28"/>
        </w:rPr>
        <w:t xml:space="preserve"> </w:t>
      </w:r>
      <w:r w:rsidRPr="00CC2583">
        <w:rPr>
          <w:sz w:val="28"/>
          <w:szCs w:val="28"/>
          <w:lang w:val="en-US"/>
        </w:rPr>
        <w:t>Object</w:t>
      </w:r>
      <w:r w:rsidRPr="00CC2583">
        <w:rPr>
          <w:sz w:val="28"/>
          <w:szCs w:val="28"/>
        </w:rPr>
        <w:t>-</w:t>
      </w:r>
      <w:r w:rsidRPr="00CC2583">
        <w:rPr>
          <w:sz w:val="28"/>
          <w:szCs w:val="28"/>
          <w:lang w:val="en-US"/>
        </w:rPr>
        <w:t>Oriented</w:t>
      </w:r>
      <w:r w:rsidRPr="00CC2583">
        <w:rPr>
          <w:sz w:val="28"/>
          <w:szCs w:val="28"/>
        </w:rPr>
        <w:t xml:space="preserve"> </w:t>
      </w:r>
      <w:r w:rsidRPr="00CC2583">
        <w:rPr>
          <w:sz w:val="28"/>
          <w:szCs w:val="28"/>
          <w:lang w:val="en-US"/>
        </w:rPr>
        <w:t>Dynamic</w:t>
      </w:r>
      <w:r w:rsidRPr="00CC2583">
        <w:rPr>
          <w:sz w:val="28"/>
          <w:szCs w:val="28"/>
        </w:rPr>
        <w:t xml:space="preserve"> </w:t>
      </w:r>
      <w:r w:rsidRPr="00CC2583">
        <w:rPr>
          <w:sz w:val="28"/>
          <w:szCs w:val="28"/>
          <w:lang w:val="en-US"/>
        </w:rPr>
        <w:t>Learning</w:t>
      </w:r>
      <w:r w:rsidRPr="00CC2583">
        <w:rPr>
          <w:sz w:val="28"/>
          <w:szCs w:val="28"/>
        </w:rPr>
        <w:t xml:space="preserve"> </w:t>
      </w:r>
      <w:r w:rsidRPr="00CC2583">
        <w:rPr>
          <w:sz w:val="28"/>
          <w:szCs w:val="28"/>
          <w:lang w:val="en-US"/>
        </w:rPr>
        <w:t>Environment</w:t>
      </w:r>
      <w:r w:rsidRPr="00CC2583">
        <w:rPr>
          <w:sz w:val="28"/>
          <w:szCs w:val="28"/>
        </w:rPr>
        <w:t>) — это система управления онлайн-обучением, которая распространяется бесплатно и имеет открытый исходный код</w:t>
      </w:r>
      <w:r w:rsidRPr="0096234A">
        <w:rPr>
          <w:sz w:val="28"/>
          <w:szCs w:val="28"/>
        </w:rPr>
        <w:t xml:space="preserve"> (</w:t>
      </w:r>
      <w:r>
        <w:rPr>
          <w:sz w:val="28"/>
          <w:szCs w:val="28"/>
        </w:rPr>
        <w:t>Рис. 1</w:t>
      </w:r>
      <w:r w:rsidRPr="0096234A">
        <w:rPr>
          <w:sz w:val="28"/>
          <w:szCs w:val="28"/>
        </w:rPr>
        <w:t>.2)</w:t>
      </w:r>
      <w:r w:rsidRPr="00CC2583">
        <w:rPr>
          <w:sz w:val="28"/>
          <w:szCs w:val="28"/>
        </w:rPr>
        <w:t>.</w:t>
      </w:r>
    </w:p>
    <w:p w14:paraId="6B124E5B" w14:textId="77777777" w:rsidR="00DF5162" w:rsidRDefault="00DF5162" w:rsidP="00DF5162">
      <w:pPr>
        <w:keepNext/>
        <w:spacing w:line="360" w:lineRule="auto"/>
        <w:jc w:val="center"/>
      </w:pPr>
      <w:r w:rsidRPr="008526BC">
        <w:rPr>
          <w:noProof/>
          <w:sz w:val="28"/>
          <w:szCs w:val="28"/>
        </w:rPr>
        <w:drawing>
          <wp:inline distT="0" distB="0" distL="0" distR="0" wp14:anchorId="561F9C2D" wp14:editId="146A9D4C">
            <wp:extent cx="5040000" cy="2530506"/>
            <wp:effectExtent l="19050" t="19050" r="27305" b="222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53050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854E914" w14:textId="77777777" w:rsidR="00DF5162" w:rsidRPr="00541E0C" w:rsidRDefault="00DF5162" w:rsidP="00DF5162">
      <w:pPr>
        <w:pStyle w:val="af4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8526BC">
        <w:rPr>
          <w:i w:val="0"/>
          <w:iCs w:val="0"/>
          <w:color w:val="000000" w:themeColor="text1"/>
          <w:sz w:val="28"/>
          <w:szCs w:val="28"/>
        </w:rPr>
        <w:t>Рисунок 1</w:t>
      </w:r>
      <w:r w:rsidRPr="00162F2E">
        <w:rPr>
          <w:i w:val="0"/>
          <w:iCs w:val="0"/>
          <w:color w:val="000000" w:themeColor="text1"/>
          <w:sz w:val="28"/>
          <w:szCs w:val="28"/>
        </w:rPr>
        <w:t xml:space="preserve">.2 – </w:t>
      </w:r>
      <w:r w:rsidRPr="008526BC">
        <w:rPr>
          <w:i w:val="0"/>
          <w:iCs w:val="0"/>
          <w:color w:val="000000" w:themeColor="text1"/>
          <w:sz w:val="28"/>
          <w:szCs w:val="28"/>
        </w:rPr>
        <w:t xml:space="preserve">Система электронного обучения </w:t>
      </w:r>
      <w:r w:rsidRPr="008526BC">
        <w:rPr>
          <w:i w:val="0"/>
          <w:iCs w:val="0"/>
          <w:color w:val="000000" w:themeColor="text1"/>
          <w:sz w:val="28"/>
          <w:szCs w:val="28"/>
          <w:lang w:val="en-US"/>
        </w:rPr>
        <w:t>Moodle</w:t>
      </w:r>
    </w:p>
    <w:p w14:paraId="092940F8" w14:textId="24D36FD3" w:rsidR="00DF5162" w:rsidRPr="00162F2E" w:rsidRDefault="00DF5162" w:rsidP="00B6485A">
      <w:pPr>
        <w:spacing w:line="360" w:lineRule="auto"/>
        <w:ind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lastRenderedPageBreak/>
        <w:t>Достоинства</w:t>
      </w:r>
      <w:r w:rsidRPr="00162F2E">
        <w:rPr>
          <w:sz w:val="28"/>
          <w:szCs w:val="28"/>
        </w:rPr>
        <w:t>:</w:t>
      </w:r>
    </w:p>
    <w:p w14:paraId="0EAE3001" w14:textId="77777777" w:rsidR="00DF5162" w:rsidRDefault="00DF5162" w:rsidP="00DF5162">
      <w:pPr>
        <w:pStyle w:val="af5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Бесплатная.</w:t>
      </w:r>
    </w:p>
    <w:p w14:paraId="4B745BE5" w14:textId="77777777" w:rsidR="00DF5162" w:rsidRPr="00DF6F9F" w:rsidRDefault="00DF5162" w:rsidP="00DF5162">
      <w:pPr>
        <w:pStyle w:val="af5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крытый исходный код.</w:t>
      </w:r>
    </w:p>
    <w:p w14:paraId="49F64F9C" w14:textId="77777777" w:rsidR="00DF5162" w:rsidRPr="00DF6F9F" w:rsidRDefault="00DF5162" w:rsidP="00DF5162">
      <w:pPr>
        <w:pStyle w:val="af5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Почти неограниченные возможности кастомизации</w:t>
      </w:r>
      <w:r>
        <w:rPr>
          <w:sz w:val="28"/>
          <w:szCs w:val="28"/>
        </w:rPr>
        <w:t>.</w:t>
      </w:r>
    </w:p>
    <w:p w14:paraId="0958F156" w14:textId="77777777" w:rsidR="00DF5162" w:rsidRPr="00DF6F9F" w:rsidRDefault="00DF5162" w:rsidP="00DF5162">
      <w:pPr>
        <w:pStyle w:val="af5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Возможность установки на любой сервер</w:t>
      </w:r>
      <w:r>
        <w:rPr>
          <w:sz w:val="28"/>
          <w:szCs w:val="28"/>
        </w:rPr>
        <w:t>.</w:t>
      </w:r>
    </w:p>
    <w:p w14:paraId="342F25AB" w14:textId="77777777" w:rsidR="00DF5162" w:rsidRDefault="00DF5162" w:rsidP="00DF5162">
      <w:pPr>
        <w:pStyle w:val="af5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Наличие широкого функционала для обеспечения процесса обучения</w:t>
      </w:r>
      <w:r>
        <w:rPr>
          <w:sz w:val="28"/>
          <w:szCs w:val="28"/>
        </w:rPr>
        <w:t>.</w:t>
      </w:r>
    </w:p>
    <w:p w14:paraId="0FC4D828" w14:textId="77777777" w:rsidR="00DF5162" w:rsidRPr="00072904" w:rsidRDefault="00DF5162" w:rsidP="00DF5162">
      <w:pPr>
        <w:pStyle w:val="af5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обладать несколькими ролями в системе.</w:t>
      </w:r>
    </w:p>
    <w:p w14:paraId="0DA53181" w14:textId="77777777" w:rsidR="00DF5162" w:rsidRPr="00DF6F9F" w:rsidRDefault="00DF5162" w:rsidP="00DF5162">
      <w:pPr>
        <w:pStyle w:val="af5"/>
        <w:numPr>
          <w:ilvl w:val="0"/>
          <w:numId w:val="3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работы с резервными копиями из интерфейса.</w:t>
      </w:r>
    </w:p>
    <w:p w14:paraId="1568D378" w14:textId="77777777" w:rsidR="00DF5162" w:rsidRPr="00DF6F9F" w:rsidRDefault="00DF5162" w:rsidP="00DF5162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DF6F9F">
        <w:rPr>
          <w:sz w:val="28"/>
          <w:szCs w:val="28"/>
        </w:rPr>
        <w:t>Недостатки</w:t>
      </w:r>
      <w:r w:rsidRPr="00DF6F9F">
        <w:rPr>
          <w:sz w:val="28"/>
          <w:szCs w:val="28"/>
          <w:lang w:val="en-US"/>
        </w:rPr>
        <w:t>:</w:t>
      </w:r>
    </w:p>
    <w:p w14:paraId="71855F82" w14:textId="77777777" w:rsidR="00DF5162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Дизайн решения из коробки</w:t>
      </w:r>
      <w:r>
        <w:rPr>
          <w:sz w:val="28"/>
          <w:szCs w:val="28"/>
        </w:rPr>
        <w:t>.</w:t>
      </w:r>
    </w:p>
    <w:p w14:paraId="24ADF1EB" w14:textId="77777777" w:rsidR="00DF5162" w:rsidRPr="00DF6F9F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Отсутствие профессиональной технической поддержки</w:t>
      </w:r>
      <w:r>
        <w:rPr>
          <w:sz w:val="28"/>
          <w:szCs w:val="28"/>
        </w:rPr>
        <w:t>.</w:t>
      </w:r>
    </w:p>
    <w:p w14:paraId="4026893B" w14:textId="77777777" w:rsidR="00DF5162" w:rsidRPr="00DF6F9F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Необходимость собирать систему с нуля</w:t>
      </w:r>
      <w:r>
        <w:rPr>
          <w:sz w:val="28"/>
          <w:szCs w:val="28"/>
        </w:rPr>
        <w:t>.</w:t>
      </w:r>
    </w:p>
    <w:p w14:paraId="216B7381" w14:textId="77777777" w:rsidR="00DF5162" w:rsidRPr="00DF6F9F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Сложность</w:t>
      </w:r>
      <w:r>
        <w:rPr>
          <w:sz w:val="28"/>
          <w:szCs w:val="28"/>
        </w:rPr>
        <w:t xml:space="preserve"> системы (установка, настройка, работа с системой учителям)</w:t>
      </w:r>
    </w:p>
    <w:p w14:paraId="323AD1E3" w14:textId="77777777" w:rsidR="00DF5162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 xml:space="preserve">Требует технических компетенций в области </w:t>
      </w:r>
      <w:r>
        <w:rPr>
          <w:sz w:val="28"/>
          <w:szCs w:val="28"/>
        </w:rPr>
        <w:t>управления вебсайтом</w:t>
      </w:r>
      <w:r w:rsidRPr="00DF6F9F">
        <w:rPr>
          <w:sz w:val="28"/>
          <w:szCs w:val="28"/>
        </w:rPr>
        <w:t xml:space="preserve"> от преподавателя</w:t>
      </w:r>
      <w:r w:rsidRPr="00566B74">
        <w:rPr>
          <w:sz w:val="28"/>
          <w:szCs w:val="28"/>
        </w:rPr>
        <w:t>.</w:t>
      </w:r>
    </w:p>
    <w:p w14:paraId="1592C9E2" w14:textId="77777777" w:rsidR="00DF5162" w:rsidRDefault="00DF5162" w:rsidP="00DF5162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1B4FBD">
        <w:rPr>
          <w:sz w:val="28"/>
          <w:szCs w:val="28"/>
        </w:rPr>
        <w:t>eFront</w:t>
      </w:r>
      <w:proofErr w:type="spellEnd"/>
      <w:r>
        <w:rPr>
          <w:sz w:val="28"/>
          <w:szCs w:val="28"/>
        </w:rPr>
        <w:t xml:space="preserve"> — это</w:t>
      </w:r>
      <w:r w:rsidRPr="001B4FBD">
        <w:rPr>
          <w:sz w:val="28"/>
          <w:szCs w:val="28"/>
        </w:rPr>
        <w:t xml:space="preserve"> гибкая корпоративная платформа управления обучением с открытым исходным кодом</w:t>
      </w:r>
      <w:r>
        <w:rPr>
          <w:sz w:val="28"/>
          <w:szCs w:val="28"/>
        </w:rPr>
        <w:t xml:space="preserve"> (Рис 1</w:t>
      </w:r>
      <w:r w:rsidRPr="006E682D">
        <w:rPr>
          <w:sz w:val="28"/>
          <w:szCs w:val="28"/>
        </w:rPr>
        <w:t>.3</w:t>
      </w:r>
      <w:r>
        <w:rPr>
          <w:sz w:val="28"/>
          <w:szCs w:val="28"/>
        </w:rPr>
        <w:t>)</w:t>
      </w:r>
      <w:r w:rsidRPr="001B4FBD">
        <w:rPr>
          <w:sz w:val="28"/>
          <w:szCs w:val="28"/>
        </w:rPr>
        <w:t>.</w:t>
      </w:r>
    </w:p>
    <w:p w14:paraId="3B57A377" w14:textId="77777777" w:rsidR="00DF5162" w:rsidRDefault="00DF5162" w:rsidP="00DF5162">
      <w:pPr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36350F47" wp14:editId="491700A5">
            <wp:extent cx="4320000" cy="2699597"/>
            <wp:effectExtent l="19050" t="19050" r="23495" b="24765"/>
            <wp:docPr id="6" name="Рисунок 6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26995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C26E732" w14:textId="77777777" w:rsidR="00DF5162" w:rsidRPr="00541E0C" w:rsidRDefault="00DF5162" w:rsidP="00DF5162">
      <w:pPr>
        <w:pStyle w:val="af4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566B74">
        <w:rPr>
          <w:i w:val="0"/>
          <w:iCs w:val="0"/>
          <w:color w:val="000000" w:themeColor="text1"/>
          <w:sz w:val="28"/>
          <w:szCs w:val="28"/>
        </w:rPr>
        <w:t xml:space="preserve">Рисунок 1.3 – Электронная система обучения </w:t>
      </w:r>
      <w:proofErr w:type="spellStart"/>
      <w:r w:rsidRPr="00566B74">
        <w:rPr>
          <w:i w:val="0"/>
          <w:iCs w:val="0"/>
          <w:color w:val="000000" w:themeColor="text1"/>
          <w:sz w:val="28"/>
          <w:szCs w:val="28"/>
          <w:lang w:val="en-US"/>
        </w:rPr>
        <w:t>eFront</w:t>
      </w:r>
      <w:proofErr w:type="spellEnd"/>
    </w:p>
    <w:p w14:paraId="6B803045" w14:textId="77777777" w:rsidR="00DF5162" w:rsidRPr="00541E0C" w:rsidRDefault="00DF5162" w:rsidP="00DF5162"/>
    <w:p w14:paraId="2FC8AF5E" w14:textId="77777777" w:rsidR="00DF5162" w:rsidRPr="006E682D" w:rsidRDefault="00DF5162" w:rsidP="00DF5162">
      <w:pPr>
        <w:spacing w:line="360" w:lineRule="auto"/>
        <w:ind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Достоинства</w:t>
      </w:r>
      <w:r w:rsidRPr="006E682D">
        <w:rPr>
          <w:sz w:val="28"/>
          <w:szCs w:val="28"/>
        </w:rPr>
        <w:t>:</w:t>
      </w:r>
    </w:p>
    <w:p w14:paraId="40FC7CFE" w14:textId="77777777" w:rsidR="00DF5162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566B74">
        <w:rPr>
          <w:sz w:val="28"/>
          <w:szCs w:val="28"/>
        </w:rPr>
        <w:t xml:space="preserve">Простота </w:t>
      </w:r>
      <w:r>
        <w:rPr>
          <w:sz w:val="28"/>
          <w:szCs w:val="28"/>
        </w:rPr>
        <w:t>интуитивно понятный интерфейс</w:t>
      </w:r>
      <w:r w:rsidRPr="00566B74">
        <w:rPr>
          <w:sz w:val="28"/>
          <w:szCs w:val="28"/>
        </w:rPr>
        <w:t>.</w:t>
      </w:r>
    </w:p>
    <w:p w14:paraId="3153FFEE" w14:textId="77777777" w:rsidR="00DF5162" w:rsidRPr="00566B74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крытый исходный код.</w:t>
      </w:r>
    </w:p>
    <w:p w14:paraId="7E8E1743" w14:textId="77777777" w:rsidR="00DF5162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566B74">
        <w:rPr>
          <w:sz w:val="28"/>
          <w:szCs w:val="28"/>
        </w:rPr>
        <w:t xml:space="preserve">Применение технологий </w:t>
      </w:r>
      <w:proofErr w:type="spellStart"/>
      <w:r w:rsidRPr="00566B74">
        <w:rPr>
          <w:sz w:val="28"/>
          <w:szCs w:val="28"/>
        </w:rPr>
        <w:t>Ajax</w:t>
      </w:r>
      <w:proofErr w:type="spellEnd"/>
      <w:r w:rsidRPr="00566B74">
        <w:rPr>
          <w:sz w:val="28"/>
          <w:szCs w:val="28"/>
        </w:rPr>
        <w:t xml:space="preserve">, </w:t>
      </w:r>
      <w:proofErr w:type="spellStart"/>
      <w:r w:rsidRPr="00566B74">
        <w:rPr>
          <w:sz w:val="28"/>
          <w:szCs w:val="28"/>
        </w:rPr>
        <w:t>Unicode</w:t>
      </w:r>
      <w:proofErr w:type="spellEnd"/>
      <w:r w:rsidRPr="00566B74">
        <w:rPr>
          <w:sz w:val="28"/>
          <w:szCs w:val="28"/>
        </w:rPr>
        <w:t>, LDAP, поддержка SCORM, возможность обучать на нескольких языках.</w:t>
      </w:r>
    </w:p>
    <w:p w14:paraId="2C1F6252" w14:textId="77777777" w:rsidR="00DF5162" w:rsidRPr="00072904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072904">
        <w:rPr>
          <w:sz w:val="28"/>
          <w:szCs w:val="28"/>
        </w:rPr>
        <w:t>Наличие широкого функционала для обеспечения процесса обучения</w:t>
      </w:r>
      <w:r>
        <w:rPr>
          <w:sz w:val="28"/>
          <w:szCs w:val="28"/>
        </w:rPr>
        <w:t>.</w:t>
      </w:r>
    </w:p>
    <w:p w14:paraId="4B0BBCBB" w14:textId="77777777" w:rsidR="00DF5162" w:rsidRPr="006E682D" w:rsidRDefault="00DF5162" w:rsidP="00DF5162">
      <w:pPr>
        <w:spacing w:line="360" w:lineRule="auto"/>
        <w:ind w:firstLine="709"/>
        <w:jc w:val="both"/>
        <w:rPr>
          <w:sz w:val="28"/>
          <w:szCs w:val="28"/>
        </w:rPr>
      </w:pPr>
      <w:r w:rsidRPr="00DF6F9F">
        <w:rPr>
          <w:sz w:val="28"/>
          <w:szCs w:val="28"/>
        </w:rPr>
        <w:t>Недостатки</w:t>
      </w:r>
      <w:r w:rsidRPr="006E682D">
        <w:rPr>
          <w:sz w:val="28"/>
          <w:szCs w:val="28"/>
        </w:rPr>
        <w:t>:</w:t>
      </w:r>
    </w:p>
    <w:p w14:paraId="1C541CB7" w14:textId="77777777" w:rsidR="00DF5162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566B74">
        <w:rPr>
          <w:sz w:val="28"/>
          <w:szCs w:val="28"/>
        </w:rPr>
        <w:t>Отсутствие инструментов разработки системы.</w:t>
      </w:r>
    </w:p>
    <w:p w14:paraId="61DE5698" w14:textId="77777777" w:rsidR="00DF5162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евозможность одновременно обладать несколькими ролями.</w:t>
      </w:r>
    </w:p>
    <w:p w14:paraId="29ACF550" w14:textId="77777777" w:rsidR="00DF5162" w:rsidRPr="00566B74" w:rsidRDefault="00DF5162" w:rsidP="00DF5162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блемы с переносом данных с других платформ на </w:t>
      </w:r>
      <w:proofErr w:type="spellStart"/>
      <w:r>
        <w:rPr>
          <w:sz w:val="28"/>
          <w:szCs w:val="28"/>
          <w:lang w:val="en-US"/>
        </w:rPr>
        <w:t>eFront</w:t>
      </w:r>
      <w:proofErr w:type="spellEnd"/>
      <w:r w:rsidRPr="00D4691D">
        <w:rPr>
          <w:sz w:val="28"/>
          <w:szCs w:val="28"/>
        </w:rPr>
        <w:t>.</w:t>
      </w:r>
    </w:p>
    <w:p w14:paraId="6AB7C58F" w14:textId="73B5DCFD" w:rsidR="00903A05" w:rsidRDefault="00DF5162" w:rsidP="00903A05">
      <w:pPr>
        <w:pStyle w:val="af5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566B74">
        <w:rPr>
          <w:sz w:val="28"/>
          <w:szCs w:val="28"/>
        </w:rPr>
        <w:t>Высокая стоимость.</w:t>
      </w:r>
    </w:p>
    <w:p w14:paraId="22EBBD8A" w14:textId="77777777" w:rsidR="00903A05" w:rsidRPr="00903A05" w:rsidRDefault="00903A05" w:rsidP="00903A05">
      <w:pPr>
        <w:pStyle w:val="af5"/>
        <w:spacing w:line="360" w:lineRule="auto"/>
        <w:ind w:left="709"/>
        <w:jc w:val="both"/>
        <w:rPr>
          <w:sz w:val="28"/>
          <w:szCs w:val="28"/>
        </w:rPr>
      </w:pPr>
    </w:p>
    <w:p w14:paraId="39B49D63" w14:textId="49E03068" w:rsidR="00621CF2" w:rsidRDefault="00621CF2" w:rsidP="00025074">
      <w:pPr>
        <w:pStyle w:val="1"/>
        <w:spacing w:line="360" w:lineRule="auto"/>
      </w:pPr>
      <w:bookmarkStart w:id="6" w:name="_Toc183028953"/>
      <w:r>
        <w:t>1</w:t>
      </w:r>
      <w:r w:rsidRPr="00162F2E">
        <w:t xml:space="preserve">.2 </w:t>
      </w:r>
      <w:r>
        <w:t>Техническое задание</w:t>
      </w:r>
      <w:bookmarkEnd w:id="6"/>
    </w:p>
    <w:p w14:paraId="38ADD428" w14:textId="77777777" w:rsidR="00C15C11" w:rsidRPr="00C15C11" w:rsidRDefault="00C15C11" w:rsidP="00025074">
      <w:pPr>
        <w:spacing w:line="360" w:lineRule="auto"/>
      </w:pPr>
    </w:p>
    <w:p w14:paraId="26B316EC" w14:textId="19E37498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Техническое задание разрабатывалось</w:t>
      </w:r>
      <w:r w:rsidR="00D91FC4" w:rsidRPr="00D91FC4">
        <w:rPr>
          <w:sz w:val="28"/>
          <w:szCs w:val="28"/>
        </w:rPr>
        <w:t xml:space="preserve"> </w:t>
      </w:r>
      <w:r w:rsidRPr="00C15C11">
        <w:rPr>
          <w:sz w:val="28"/>
          <w:szCs w:val="28"/>
        </w:rPr>
        <w:t>на основании заявки (Приложение 1) и требований заказчика, программы «</w:t>
      </w:r>
      <w:r w:rsidR="00C15C11">
        <w:rPr>
          <w:sz w:val="28"/>
          <w:szCs w:val="28"/>
        </w:rPr>
        <w:t>Электронная система обучения</w:t>
      </w:r>
      <w:r w:rsidRPr="00C15C11">
        <w:rPr>
          <w:sz w:val="28"/>
          <w:szCs w:val="28"/>
        </w:rPr>
        <w:t>», анализа предметной области и с учетом требований ГОСТ 19.201-78 [5].</w:t>
      </w:r>
    </w:p>
    <w:p w14:paraId="3F831042" w14:textId="26CB403D" w:rsidR="00246910" w:rsidRPr="00B64CA0" w:rsidRDefault="00246910" w:rsidP="00025074">
      <w:pPr>
        <w:spacing w:line="360" w:lineRule="auto"/>
        <w:ind w:firstLine="709"/>
        <w:jc w:val="both"/>
        <w:rPr>
          <w:color w:val="FF0000"/>
          <w:sz w:val="28"/>
          <w:szCs w:val="28"/>
        </w:rPr>
      </w:pPr>
      <w:r w:rsidRPr="00C15C11">
        <w:rPr>
          <w:sz w:val="28"/>
          <w:szCs w:val="28"/>
        </w:rPr>
        <w:t>Наименование программы – «</w:t>
      </w:r>
      <w:r w:rsidR="00C15C11">
        <w:rPr>
          <w:sz w:val="28"/>
          <w:szCs w:val="28"/>
        </w:rPr>
        <w:t>Электронная система обучения</w:t>
      </w:r>
      <w:r w:rsidRPr="00C15C11">
        <w:rPr>
          <w:sz w:val="28"/>
          <w:szCs w:val="28"/>
        </w:rPr>
        <w:t xml:space="preserve">». </w:t>
      </w:r>
      <w:r w:rsidRPr="00985AD2">
        <w:rPr>
          <w:sz w:val="28"/>
          <w:szCs w:val="28"/>
        </w:rPr>
        <w:t>Программа предназначена</w:t>
      </w:r>
      <w:r w:rsidR="00C15C11" w:rsidRPr="00985AD2">
        <w:rPr>
          <w:sz w:val="28"/>
          <w:szCs w:val="28"/>
        </w:rPr>
        <w:t xml:space="preserve"> </w:t>
      </w:r>
      <w:r w:rsidR="00985AD2" w:rsidRPr="00985AD2">
        <w:rPr>
          <w:sz w:val="28"/>
          <w:szCs w:val="28"/>
        </w:rPr>
        <w:t>для обеспечения непрерывности образовательного процесса и создании равномерной учебной нагрузки на учеников случаях выхода класса на карантин, занятости учителя или для простой оптимизации выдачи и поверки задания.</w:t>
      </w:r>
    </w:p>
    <w:p w14:paraId="22139A7B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Разработка программы ведется на основании учебного плана и перечня тем утвержденных на заседании предметно цикловой комиссии информатики и программирования.</w:t>
      </w:r>
    </w:p>
    <w:p w14:paraId="651A26BD" w14:textId="5582B103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 xml:space="preserve">Функциональным назначением программы является </w:t>
      </w:r>
      <w:r w:rsidR="009B1236" w:rsidRPr="009B1236">
        <w:rPr>
          <w:sz w:val="28"/>
          <w:szCs w:val="28"/>
        </w:rPr>
        <w:t>дистанционного обучения учеников в удобном электронном формате</w:t>
      </w:r>
      <w:r w:rsidRPr="00C15C11">
        <w:rPr>
          <w:sz w:val="28"/>
          <w:szCs w:val="28"/>
        </w:rPr>
        <w:t>.</w:t>
      </w:r>
    </w:p>
    <w:p w14:paraId="374D1A7F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lastRenderedPageBreak/>
        <w:t>Программа должна обеспечивать возможность выполнения перечисленных ниже функций:</w:t>
      </w:r>
    </w:p>
    <w:p w14:paraId="6A07BF8C" w14:textId="4E114BB2" w:rsidR="00F95A7D" w:rsidRPr="00DF5162" w:rsidRDefault="00DF5162" w:rsidP="00DF5162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5162">
        <w:rPr>
          <w:sz w:val="28"/>
          <w:szCs w:val="28"/>
        </w:rPr>
        <w:t>Управление</w:t>
      </w:r>
      <w:r>
        <w:rPr>
          <w:sz w:val="28"/>
          <w:szCs w:val="28"/>
        </w:rPr>
        <w:t xml:space="preserve"> </w:t>
      </w:r>
      <w:r w:rsidR="00F95A7D" w:rsidRPr="00DF5162">
        <w:rPr>
          <w:sz w:val="28"/>
          <w:szCs w:val="28"/>
        </w:rPr>
        <w:t>пользовател</w:t>
      </w:r>
      <w:r>
        <w:rPr>
          <w:sz w:val="28"/>
          <w:szCs w:val="28"/>
        </w:rPr>
        <w:t>ями</w:t>
      </w:r>
      <w:r w:rsidR="00F95A7D" w:rsidRPr="00DF5162">
        <w:rPr>
          <w:sz w:val="28"/>
          <w:szCs w:val="28"/>
        </w:rPr>
        <w:t>;</w:t>
      </w:r>
    </w:p>
    <w:p w14:paraId="6B285AAF" w14:textId="20FA1CD0" w:rsidR="00246910" w:rsidRDefault="00DF5162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5162">
        <w:rPr>
          <w:sz w:val="28"/>
          <w:szCs w:val="28"/>
        </w:rPr>
        <w:t>Управление</w:t>
      </w:r>
      <w:r>
        <w:rPr>
          <w:sz w:val="28"/>
          <w:szCs w:val="28"/>
        </w:rPr>
        <w:t xml:space="preserve"> </w:t>
      </w:r>
      <w:r w:rsidR="00F95A7D" w:rsidRPr="00F95A7D">
        <w:rPr>
          <w:sz w:val="28"/>
          <w:szCs w:val="28"/>
        </w:rPr>
        <w:t>задани</w:t>
      </w:r>
      <w:r>
        <w:rPr>
          <w:sz w:val="28"/>
          <w:szCs w:val="28"/>
        </w:rPr>
        <w:t>ями</w:t>
      </w:r>
      <w:r w:rsidR="00246910" w:rsidRPr="00F95A7D">
        <w:rPr>
          <w:sz w:val="28"/>
          <w:szCs w:val="28"/>
        </w:rPr>
        <w:t>;</w:t>
      </w:r>
    </w:p>
    <w:p w14:paraId="5AB485C5" w14:textId="4193799E" w:rsidR="00453679" w:rsidRPr="00453679" w:rsidRDefault="00DF5162" w:rsidP="00453679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DF5162">
        <w:rPr>
          <w:sz w:val="28"/>
          <w:szCs w:val="28"/>
        </w:rPr>
        <w:t>Управление</w:t>
      </w:r>
      <w:r>
        <w:rPr>
          <w:sz w:val="28"/>
          <w:szCs w:val="28"/>
        </w:rPr>
        <w:t xml:space="preserve"> тестами</w:t>
      </w:r>
      <w:r w:rsidR="00453679" w:rsidRPr="00F95A7D">
        <w:rPr>
          <w:sz w:val="28"/>
          <w:szCs w:val="28"/>
        </w:rPr>
        <w:t>;</w:t>
      </w:r>
    </w:p>
    <w:p w14:paraId="7543B5FF" w14:textId="23A4080A" w:rsidR="00F95A7D" w:rsidRDefault="00F95A7D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ценка и комментирование работ учеников</w:t>
      </w:r>
      <w:r w:rsidRPr="00F95A7D">
        <w:rPr>
          <w:sz w:val="28"/>
          <w:szCs w:val="28"/>
        </w:rPr>
        <w:t>;</w:t>
      </w:r>
    </w:p>
    <w:p w14:paraId="66D52AFE" w14:textId="58BE33E3" w:rsidR="00F95A7D" w:rsidRPr="002859E1" w:rsidRDefault="00F95A7D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смотр выданных </w:t>
      </w:r>
      <w:r w:rsidR="002859E1">
        <w:rPr>
          <w:sz w:val="28"/>
          <w:szCs w:val="28"/>
        </w:rPr>
        <w:t>заданий</w:t>
      </w:r>
      <w:r w:rsidR="002859E1">
        <w:rPr>
          <w:sz w:val="28"/>
          <w:szCs w:val="28"/>
          <w:lang w:val="en-US"/>
        </w:rPr>
        <w:t>;</w:t>
      </w:r>
    </w:p>
    <w:p w14:paraId="13D97079" w14:textId="29E57BF1" w:rsidR="002859E1" w:rsidRDefault="002859E1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смотр оценки и комментария учителя</w:t>
      </w:r>
      <w:r w:rsidRPr="002859E1">
        <w:rPr>
          <w:sz w:val="28"/>
          <w:szCs w:val="28"/>
        </w:rPr>
        <w:t>;</w:t>
      </w:r>
    </w:p>
    <w:p w14:paraId="63D08FD6" w14:textId="300586E6" w:rsidR="002859E1" w:rsidRDefault="002859E1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качивание файлов, загруженных учителем или учеником</w:t>
      </w:r>
      <w:r w:rsidRPr="002859E1">
        <w:rPr>
          <w:sz w:val="28"/>
          <w:szCs w:val="28"/>
        </w:rPr>
        <w:t>;</w:t>
      </w:r>
    </w:p>
    <w:p w14:paraId="23CCCB4D" w14:textId="4243F3BD" w:rsidR="002859E1" w:rsidRPr="002859E1" w:rsidRDefault="002859E1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грузка файлов учителем или учеником</w:t>
      </w:r>
      <w:r w:rsidRPr="002859E1">
        <w:rPr>
          <w:sz w:val="28"/>
          <w:szCs w:val="28"/>
        </w:rPr>
        <w:t>;</w:t>
      </w:r>
    </w:p>
    <w:p w14:paraId="1098060C" w14:textId="61DCD9D4" w:rsidR="002859E1" w:rsidRDefault="002859E1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менение структуры электронной системы обучения</w:t>
      </w:r>
      <w:r w:rsidRPr="002859E1">
        <w:rPr>
          <w:sz w:val="28"/>
          <w:szCs w:val="28"/>
        </w:rPr>
        <w:t>;</w:t>
      </w:r>
    </w:p>
    <w:p w14:paraId="709D872F" w14:textId="229ED7BE" w:rsidR="002859E1" w:rsidRPr="002859E1" w:rsidRDefault="00935063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езервное копирование системы</w:t>
      </w:r>
      <w:r w:rsidR="002859E1">
        <w:rPr>
          <w:sz w:val="28"/>
          <w:szCs w:val="28"/>
          <w:lang w:val="en-US"/>
        </w:rPr>
        <w:t>;</w:t>
      </w:r>
    </w:p>
    <w:p w14:paraId="1AFFF847" w14:textId="1E0F6F03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Надежное (устойчивое) функционирование программы должно быть обеспечено выполнение заказчиком совокупности организационно-технических мероприятий, перечень которых приведен ниже:</w:t>
      </w:r>
    </w:p>
    <w:p w14:paraId="68E471F7" w14:textId="70AFFB30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организация бесперебойного питания технических средств;</w:t>
      </w:r>
    </w:p>
    <w:p w14:paraId="1EF4F716" w14:textId="1A64DA89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использование лицензионного программного обеспечения;</w:t>
      </w:r>
    </w:p>
    <w:p w14:paraId="36B7BF1D" w14:textId="3D924771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отсутствие вредоносного программного обеспечения, наличие антивирусной программы;</w:t>
      </w:r>
    </w:p>
    <w:p w14:paraId="422B973F" w14:textId="2E37D78C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соблюдение правил и требований по эксплуатации технических средств.</w:t>
      </w:r>
    </w:p>
    <w:p w14:paraId="1D563251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5 минут при условии соблюдения условий эксплуатации технических и программных средств.</w:t>
      </w:r>
    </w:p>
    <w:p w14:paraId="0ED50C85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1E4DFB8C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lastRenderedPageBreak/>
        <w:t>Отказы программы возможны вследствие некорректных действий оператора (пользователя) при взаимодействии с операционной системой.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.</w:t>
      </w:r>
    </w:p>
    <w:p w14:paraId="30B7EA4D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1AA4478B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В состав технических средств должен входить IBM-совместимый персональный компьютер (ПЭВМ), включающий себя:</w:t>
      </w:r>
    </w:p>
    <w:p w14:paraId="2B59627C" w14:textId="6484F8FB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процессор с тактовой частотой, 1 ГГц, не менее;</w:t>
      </w:r>
    </w:p>
    <w:p w14:paraId="1F23F15C" w14:textId="1ACABC80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оперативную память объемом 512 Мб, не менее;</w:t>
      </w:r>
    </w:p>
    <w:p w14:paraId="40EF26BF" w14:textId="2B857D3A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жесткий диск со свободным местом 500 Мб, не менее;</w:t>
      </w:r>
    </w:p>
    <w:p w14:paraId="31AE3C70" w14:textId="1D66A80C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 xml:space="preserve">монитор, с разрешением экрана </w:t>
      </w:r>
      <w:r w:rsidR="00280AF0" w:rsidRPr="00280AF0">
        <w:rPr>
          <w:sz w:val="28"/>
          <w:szCs w:val="28"/>
        </w:rPr>
        <w:t>1270</w:t>
      </w:r>
      <w:r w:rsidRPr="00280AF0">
        <w:rPr>
          <w:sz w:val="28"/>
          <w:szCs w:val="28"/>
        </w:rPr>
        <w:t>*7</w:t>
      </w:r>
      <w:r w:rsidR="00280AF0" w:rsidRPr="00280AF0">
        <w:rPr>
          <w:sz w:val="28"/>
          <w:szCs w:val="28"/>
        </w:rPr>
        <w:t>20</w:t>
      </w:r>
      <w:r w:rsidRPr="00280AF0">
        <w:rPr>
          <w:sz w:val="28"/>
          <w:szCs w:val="28"/>
        </w:rPr>
        <w:t>, не менее;</w:t>
      </w:r>
    </w:p>
    <w:p w14:paraId="0451605E" w14:textId="50C70D91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компьютерная мышь;</w:t>
      </w:r>
    </w:p>
    <w:p w14:paraId="081AD28A" w14:textId="2AD5A649" w:rsidR="00246910" w:rsidRPr="00280AF0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80AF0">
        <w:rPr>
          <w:sz w:val="28"/>
          <w:szCs w:val="28"/>
        </w:rPr>
        <w:t>клавиатура;</w:t>
      </w:r>
    </w:p>
    <w:p w14:paraId="49F11161" w14:textId="2AB80E25" w:rsidR="00280AF0" w:rsidRDefault="00205CE9" w:rsidP="00025074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ервер</w:t>
      </w:r>
      <w:r w:rsidR="00280AF0">
        <w:rPr>
          <w:sz w:val="28"/>
          <w:szCs w:val="28"/>
        </w:rPr>
        <w:t>, включающий в себя</w:t>
      </w:r>
      <w:r w:rsidR="00280AF0">
        <w:rPr>
          <w:sz w:val="28"/>
          <w:szCs w:val="28"/>
          <w:lang w:val="en-US"/>
        </w:rPr>
        <w:t>:</w:t>
      </w:r>
    </w:p>
    <w:p w14:paraId="16C54A7F" w14:textId="7BF8D21B" w:rsidR="00280AF0" w:rsidRPr="00682FC4" w:rsidRDefault="006E3FE4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682FC4">
        <w:rPr>
          <w:sz w:val="28"/>
          <w:szCs w:val="28"/>
        </w:rPr>
        <w:t xml:space="preserve">4 ядерный </w:t>
      </w:r>
      <w:r w:rsidR="00280AF0" w:rsidRPr="00682FC4">
        <w:rPr>
          <w:sz w:val="28"/>
          <w:szCs w:val="28"/>
        </w:rPr>
        <w:t xml:space="preserve">процессор с тактовой частотой, </w:t>
      </w:r>
      <w:r w:rsidRPr="00682FC4">
        <w:rPr>
          <w:sz w:val="28"/>
          <w:szCs w:val="28"/>
        </w:rPr>
        <w:t>2.5</w:t>
      </w:r>
      <w:r w:rsidR="00280AF0" w:rsidRPr="00682FC4">
        <w:rPr>
          <w:sz w:val="28"/>
          <w:szCs w:val="28"/>
        </w:rPr>
        <w:t xml:space="preserve"> ГГц, не менее;</w:t>
      </w:r>
    </w:p>
    <w:p w14:paraId="29C7A40F" w14:textId="72BBB1FE" w:rsidR="00280AF0" w:rsidRPr="00682FC4" w:rsidRDefault="00280AF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682FC4">
        <w:rPr>
          <w:sz w:val="28"/>
          <w:szCs w:val="28"/>
        </w:rPr>
        <w:t xml:space="preserve">оперативную память объемом </w:t>
      </w:r>
      <w:r w:rsidR="006E3FE4" w:rsidRPr="00682FC4">
        <w:rPr>
          <w:sz w:val="28"/>
          <w:szCs w:val="28"/>
        </w:rPr>
        <w:t>8 Гб</w:t>
      </w:r>
      <w:r w:rsidRPr="00682FC4">
        <w:rPr>
          <w:sz w:val="28"/>
          <w:szCs w:val="28"/>
        </w:rPr>
        <w:t>, не менее;</w:t>
      </w:r>
    </w:p>
    <w:p w14:paraId="643AF99D" w14:textId="1BAC8BAA" w:rsidR="00280AF0" w:rsidRPr="00682FC4" w:rsidRDefault="00280AF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682FC4">
        <w:rPr>
          <w:sz w:val="28"/>
          <w:szCs w:val="28"/>
        </w:rPr>
        <w:t xml:space="preserve">жесткий диск со свободным местом </w:t>
      </w:r>
      <w:r w:rsidR="006E3FE4" w:rsidRPr="00682FC4">
        <w:rPr>
          <w:sz w:val="28"/>
          <w:szCs w:val="28"/>
        </w:rPr>
        <w:t>25 Гб</w:t>
      </w:r>
      <w:r w:rsidRPr="00682FC4">
        <w:rPr>
          <w:sz w:val="28"/>
          <w:szCs w:val="28"/>
        </w:rPr>
        <w:t>, не менее;</w:t>
      </w:r>
    </w:p>
    <w:p w14:paraId="13AB16E3" w14:textId="77777777" w:rsidR="00682FC4" w:rsidRPr="00682FC4" w:rsidRDefault="00682FC4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682FC4">
        <w:rPr>
          <w:sz w:val="28"/>
          <w:szCs w:val="28"/>
        </w:rPr>
        <w:t>монитор, с разрешением экрана 1270*720, не менее;</w:t>
      </w:r>
    </w:p>
    <w:p w14:paraId="2599B92A" w14:textId="77777777" w:rsidR="00682FC4" w:rsidRPr="00682FC4" w:rsidRDefault="00682FC4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682FC4">
        <w:rPr>
          <w:sz w:val="28"/>
          <w:szCs w:val="28"/>
        </w:rPr>
        <w:t>компьютерная мышь;</w:t>
      </w:r>
    </w:p>
    <w:p w14:paraId="4576B680" w14:textId="387265D3" w:rsidR="00682FC4" w:rsidRPr="00682FC4" w:rsidRDefault="00682FC4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682FC4">
        <w:rPr>
          <w:sz w:val="28"/>
          <w:szCs w:val="28"/>
        </w:rPr>
        <w:t>клавиатура;</w:t>
      </w:r>
    </w:p>
    <w:p w14:paraId="080BA5EB" w14:textId="03D1B613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Исходные коды программы должны быть реализованы на язык</w:t>
      </w:r>
      <w:r w:rsidR="006E3FE4">
        <w:rPr>
          <w:sz w:val="28"/>
          <w:szCs w:val="28"/>
        </w:rPr>
        <w:t>ах</w:t>
      </w:r>
      <w:r w:rsidRPr="00C15C11">
        <w:rPr>
          <w:sz w:val="28"/>
          <w:szCs w:val="28"/>
        </w:rPr>
        <w:t xml:space="preserve"> С#</w:t>
      </w:r>
      <w:r w:rsidR="006E3FE4">
        <w:rPr>
          <w:sz w:val="28"/>
          <w:szCs w:val="28"/>
        </w:rPr>
        <w:t xml:space="preserve">, </w:t>
      </w:r>
      <w:r w:rsidR="006E3FE4">
        <w:rPr>
          <w:sz w:val="28"/>
          <w:szCs w:val="28"/>
          <w:lang w:val="en-US"/>
        </w:rPr>
        <w:t>HTML</w:t>
      </w:r>
      <w:r w:rsidR="006E3FE4" w:rsidRPr="006E3FE4">
        <w:rPr>
          <w:sz w:val="28"/>
          <w:szCs w:val="28"/>
        </w:rPr>
        <w:t xml:space="preserve">, </w:t>
      </w:r>
      <w:r w:rsidR="006E3FE4">
        <w:rPr>
          <w:sz w:val="28"/>
          <w:szCs w:val="28"/>
          <w:lang w:val="en-US"/>
        </w:rPr>
        <w:t>CSS</w:t>
      </w:r>
      <w:r w:rsidR="009F2FDF" w:rsidRPr="009F2FDF">
        <w:rPr>
          <w:sz w:val="28"/>
          <w:szCs w:val="28"/>
        </w:rPr>
        <w:t xml:space="preserve">, </w:t>
      </w:r>
      <w:r w:rsidR="009F2FDF">
        <w:rPr>
          <w:sz w:val="28"/>
          <w:szCs w:val="28"/>
          <w:lang w:val="en-US"/>
        </w:rPr>
        <w:t>JavaScript</w:t>
      </w:r>
      <w:r w:rsidRPr="00C15C11">
        <w:rPr>
          <w:sz w:val="28"/>
          <w:szCs w:val="28"/>
        </w:rPr>
        <w:t xml:space="preserve">. В качестве интегрированной среды разработки программы должна быть использована среда программирования </w:t>
      </w:r>
      <w:proofErr w:type="spellStart"/>
      <w:r w:rsidRPr="00C15C11">
        <w:rPr>
          <w:sz w:val="28"/>
          <w:szCs w:val="28"/>
        </w:rPr>
        <w:t>Microsoft</w:t>
      </w:r>
      <w:proofErr w:type="spellEnd"/>
      <w:r w:rsidRPr="00C15C11">
        <w:rPr>
          <w:sz w:val="28"/>
          <w:szCs w:val="28"/>
        </w:rPr>
        <w:t xml:space="preserve"> </w:t>
      </w:r>
      <w:proofErr w:type="spellStart"/>
      <w:r w:rsidRPr="00C15C11">
        <w:rPr>
          <w:sz w:val="28"/>
          <w:szCs w:val="28"/>
        </w:rPr>
        <w:t>Visual</w:t>
      </w:r>
      <w:proofErr w:type="spellEnd"/>
      <w:r w:rsidRPr="00C15C11">
        <w:rPr>
          <w:sz w:val="28"/>
          <w:szCs w:val="28"/>
        </w:rPr>
        <w:t xml:space="preserve"> </w:t>
      </w:r>
      <w:proofErr w:type="spellStart"/>
      <w:r w:rsidRPr="00C15C11">
        <w:rPr>
          <w:sz w:val="28"/>
          <w:szCs w:val="28"/>
        </w:rPr>
        <w:t>Studio</w:t>
      </w:r>
      <w:proofErr w:type="spellEnd"/>
      <w:r w:rsidRPr="00C15C11">
        <w:rPr>
          <w:sz w:val="28"/>
          <w:szCs w:val="28"/>
        </w:rPr>
        <w:t xml:space="preserve"> 2022</w:t>
      </w:r>
      <w:r w:rsidR="00EA7D3B" w:rsidRPr="00EA7D3B">
        <w:rPr>
          <w:sz w:val="28"/>
          <w:szCs w:val="28"/>
        </w:rPr>
        <w:t xml:space="preserve"> </w:t>
      </w:r>
      <w:r w:rsidR="00EA7D3B">
        <w:rPr>
          <w:sz w:val="28"/>
          <w:szCs w:val="28"/>
        </w:rPr>
        <w:t xml:space="preserve">и </w:t>
      </w:r>
      <w:proofErr w:type="spellStart"/>
      <w:r w:rsidR="00EA7D3B" w:rsidRPr="00EA7D3B">
        <w:rPr>
          <w:sz w:val="28"/>
          <w:szCs w:val="28"/>
        </w:rPr>
        <w:t>Microsoft</w:t>
      </w:r>
      <w:proofErr w:type="spellEnd"/>
      <w:r w:rsidR="00EA7D3B" w:rsidRPr="00EA7D3B">
        <w:rPr>
          <w:sz w:val="28"/>
          <w:szCs w:val="28"/>
        </w:rPr>
        <w:t xml:space="preserve"> SQL </w:t>
      </w:r>
      <w:proofErr w:type="spellStart"/>
      <w:r w:rsidR="00EA7D3B" w:rsidRPr="00EA7D3B">
        <w:rPr>
          <w:sz w:val="28"/>
          <w:szCs w:val="28"/>
        </w:rPr>
        <w:t>Server</w:t>
      </w:r>
      <w:proofErr w:type="spellEnd"/>
      <w:r w:rsidR="00EA7D3B" w:rsidRPr="00EA7D3B">
        <w:rPr>
          <w:sz w:val="28"/>
          <w:szCs w:val="28"/>
        </w:rPr>
        <w:t xml:space="preserve"> 2014 </w:t>
      </w:r>
      <w:proofErr w:type="spellStart"/>
      <w:r w:rsidR="00EA7D3B" w:rsidRPr="00EA7D3B">
        <w:rPr>
          <w:sz w:val="28"/>
          <w:szCs w:val="28"/>
        </w:rPr>
        <w:t>Management</w:t>
      </w:r>
      <w:proofErr w:type="spellEnd"/>
      <w:r w:rsidR="00EA7D3B" w:rsidRPr="00EA7D3B">
        <w:rPr>
          <w:sz w:val="28"/>
          <w:szCs w:val="28"/>
        </w:rPr>
        <w:t xml:space="preserve"> </w:t>
      </w:r>
      <w:proofErr w:type="spellStart"/>
      <w:r w:rsidR="00EA7D3B" w:rsidRPr="00EA7D3B">
        <w:rPr>
          <w:sz w:val="28"/>
          <w:szCs w:val="28"/>
        </w:rPr>
        <w:t>Studio</w:t>
      </w:r>
      <w:proofErr w:type="spellEnd"/>
      <w:r w:rsidRPr="00C15C11">
        <w:rPr>
          <w:sz w:val="28"/>
          <w:szCs w:val="28"/>
        </w:rPr>
        <w:t>.</w:t>
      </w:r>
    </w:p>
    <w:p w14:paraId="41E8DB2C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lastRenderedPageBreak/>
        <w:t xml:space="preserve">Системные программные средства, используемые программой, должны быть представлены лицензионной локализованной версией операционной системы </w:t>
      </w:r>
      <w:proofErr w:type="spellStart"/>
      <w:r w:rsidRPr="00C15C11">
        <w:rPr>
          <w:sz w:val="28"/>
          <w:szCs w:val="28"/>
        </w:rPr>
        <w:t>Windows</w:t>
      </w:r>
      <w:proofErr w:type="spellEnd"/>
      <w:r w:rsidRPr="00C15C11">
        <w:rPr>
          <w:sz w:val="28"/>
          <w:szCs w:val="28"/>
        </w:rPr>
        <w:t xml:space="preserve"> 7/8/10/11.</w:t>
      </w:r>
    </w:p>
    <w:p w14:paraId="1D2D06AC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Программное обеспечение поставляется в виде изделия на USB-флэш накопителе.</w:t>
      </w:r>
    </w:p>
    <w:p w14:paraId="6365A63C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Требования к транспортировке и хранению должны соответствовать условиям эксплуатации носителей, на которых находится программный продукт.</w:t>
      </w:r>
    </w:p>
    <w:p w14:paraId="4DA73D03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Программа должна обеспечивать взаимодействие с пользователем посредством графического пользовательского интерфейса.</w:t>
      </w:r>
    </w:p>
    <w:p w14:paraId="23DC878A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Предварительный состав программной документации включает в себя следующие документы:</w:t>
      </w:r>
    </w:p>
    <w:p w14:paraId="5E487EBD" w14:textId="2795CD61" w:rsidR="00246910" w:rsidRPr="00205CE9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05CE9">
        <w:rPr>
          <w:sz w:val="28"/>
          <w:szCs w:val="28"/>
        </w:rPr>
        <w:t>техническое задание;</w:t>
      </w:r>
    </w:p>
    <w:p w14:paraId="1E330F0D" w14:textId="22E2B181" w:rsidR="00246910" w:rsidRPr="00205CE9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05CE9">
        <w:rPr>
          <w:sz w:val="28"/>
          <w:szCs w:val="28"/>
        </w:rPr>
        <w:t>руководство оператора.</w:t>
      </w:r>
    </w:p>
    <w:p w14:paraId="27D518E7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Разработка должна быть проведена в следующие стадии и этапы:</w:t>
      </w:r>
    </w:p>
    <w:p w14:paraId="35290BB8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1.</w:t>
      </w:r>
      <w:r w:rsidRPr="00C15C11">
        <w:rPr>
          <w:sz w:val="28"/>
          <w:szCs w:val="28"/>
        </w:rPr>
        <w:tab/>
        <w:t>Анализ требований:</w:t>
      </w:r>
    </w:p>
    <w:p w14:paraId="02B3555C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На стадии анализ требований формулируются цели и задачи проекта. Создается основа для дальнейшего проектирования</w:t>
      </w:r>
    </w:p>
    <w:p w14:paraId="34DE50C9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2.</w:t>
      </w:r>
      <w:r w:rsidRPr="00C15C11">
        <w:rPr>
          <w:sz w:val="28"/>
          <w:szCs w:val="28"/>
        </w:rPr>
        <w:tab/>
        <w:t>Проектирование:</w:t>
      </w:r>
    </w:p>
    <w:p w14:paraId="4FCE08DC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На стадии проектирование должны быть выполнены перечисленные ниже этапы работ:</w:t>
      </w:r>
    </w:p>
    <w:p w14:paraId="2E36C899" w14:textId="2C4D1863" w:rsidR="00246910" w:rsidRPr="00205CE9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05CE9">
        <w:rPr>
          <w:sz w:val="28"/>
          <w:szCs w:val="28"/>
        </w:rPr>
        <w:t>разработка программной документации;</w:t>
      </w:r>
    </w:p>
    <w:p w14:paraId="06BA65E9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На этапе разработка программной документации должна быть выполнена разработка технического задания.</w:t>
      </w:r>
    </w:p>
    <w:p w14:paraId="37E44455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При разработке технического задания должны быть выполнены перечисленные работы: постановка задачи, определение и уточнение требований к техническим средствам, определение требований к программе, определение стадий, этапов и сроков разработки программы и документации на нее, выбор языков программирования.</w:t>
      </w:r>
    </w:p>
    <w:p w14:paraId="4B1E3C8E" w14:textId="60D15F6F" w:rsidR="00246910" w:rsidRPr="00205CE9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05CE9">
        <w:rPr>
          <w:sz w:val="28"/>
          <w:szCs w:val="28"/>
        </w:rPr>
        <w:t>разработка алгоритма программы;</w:t>
      </w:r>
    </w:p>
    <w:p w14:paraId="6205FEF5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lastRenderedPageBreak/>
        <w:t>На этапе разработки алгоритма программы должен быть разработан алгоритм работы программы.</w:t>
      </w:r>
    </w:p>
    <w:p w14:paraId="1B12E203" w14:textId="5AAEE277" w:rsidR="00246910" w:rsidRPr="00205CE9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05CE9">
        <w:rPr>
          <w:sz w:val="28"/>
          <w:szCs w:val="28"/>
        </w:rPr>
        <w:t>кодирование;</w:t>
      </w:r>
    </w:p>
    <w:p w14:paraId="3E753ADF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На стадии кодирования происходит реализация алгоритмов в среде программирования.</w:t>
      </w:r>
    </w:p>
    <w:p w14:paraId="3260562D" w14:textId="64F0C84A" w:rsidR="00246910" w:rsidRPr="00205CE9" w:rsidRDefault="00246910" w:rsidP="00025074">
      <w:pPr>
        <w:pStyle w:val="af5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205CE9">
        <w:rPr>
          <w:sz w:val="28"/>
          <w:szCs w:val="28"/>
        </w:rPr>
        <w:t>тестирование и отладка.</w:t>
      </w:r>
    </w:p>
    <w:p w14:paraId="34D6DC08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На стадии тестирование и отладка происходит проверка алгоритмов, реализованных в программе на работоспособность в различных ситуациях. Исправление выявленных ошибок, повторное тестирование.</w:t>
      </w:r>
    </w:p>
    <w:p w14:paraId="31C3F706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Приемо-сдаточные испытания должны проводиться при использовании технических средств. Приемка программы заключается в проверке работоспособности программы путем ввода реальных или демонстрационных данных.</w:t>
      </w:r>
    </w:p>
    <w:p w14:paraId="45E86C08" w14:textId="77777777" w:rsidR="00246910" w:rsidRPr="00C15C11" w:rsidRDefault="00246910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C15C11">
        <w:rPr>
          <w:sz w:val="28"/>
          <w:szCs w:val="28"/>
        </w:rPr>
        <w:t>Во время приемки работы разработчик предоставляет программу и документацию, которая к ней прилагается. Проводятся испытания программы, при успешных испытаниях программа вводится в эксплуатацию. При ошибках, недопустимых для успешной работы программного продукта – отправляется на доработку.</w:t>
      </w:r>
    </w:p>
    <w:p w14:paraId="76CC0A5F" w14:textId="77777777" w:rsidR="00205CE9" w:rsidRDefault="00246910" w:rsidP="00025074">
      <w:pPr>
        <w:spacing w:line="360" w:lineRule="auto"/>
        <w:ind w:firstLine="709"/>
        <w:jc w:val="both"/>
        <w:rPr>
          <w:sz w:val="28"/>
          <w:szCs w:val="28"/>
        </w:rPr>
        <w:sectPr w:rsidR="00205CE9" w:rsidSect="00692F99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C15C11">
        <w:rPr>
          <w:sz w:val="28"/>
          <w:szCs w:val="28"/>
        </w:rPr>
        <w:t>Было описано техническое задание, содержащее в себе информацию о программном продукте, его функциях, эксплуатации и требования, которые должны учитываться при создании программы и документации к ней.</w:t>
      </w:r>
    </w:p>
    <w:p w14:paraId="6D61042C" w14:textId="63C3CF07" w:rsidR="00136185" w:rsidRDefault="00205CE9" w:rsidP="00025074">
      <w:pPr>
        <w:pStyle w:val="2"/>
      </w:pPr>
      <w:bookmarkStart w:id="7" w:name="_Toc183028954"/>
      <w:r>
        <w:lastRenderedPageBreak/>
        <w:t>ВЫВОД ПО ГЛАВЕ 1</w:t>
      </w:r>
      <w:bookmarkEnd w:id="7"/>
    </w:p>
    <w:p w14:paraId="69EA3CF8" w14:textId="5A31F8D8" w:rsidR="00205CE9" w:rsidRPr="00205CE9" w:rsidRDefault="00205CE9" w:rsidP="00025074">
      <w:pPr>
        <w:spacing w:line="360" w:lineRule="auto"/>
        <w:ind w:firstLine="709"/>
        <w:jc w:val="both"/>
        <w:rPr>
          <w:sz w:val="28"/>
          <w:szCs w:val="28"/>
        </w:rPr>
      </w:pPr>
    </w:p>
    <w:p w14:paraId="3276F84D" w14:textId="71802021" w:rsidR="00205CE9" w:rsidRPr="00205CE9" w:rsidRDefault="00205CE9" w:rsidP="00025074">
      <w:pPr>
        <w:spacing w:line="360" w:lineRule="auto"/>
        <w:ind w:firstLine="709"/>
        <w:jc w:val="both"/>
        <w:rPr>
          <w:sz w:val="28"/>
          <w:szCs w:val="28"/>
        </w:rPr>
      </w:pPr>
      <w:r w:rsidRPr="00205CE9">
        <w:rPr>
          <w:sz w:val="28"/>
          <w:szCs w:val="28"/>
        </w:rPr>
        <w:t>В этой главе была описана аналитическая часть, содержащая в себе описание</w:t>
      </w:r>
      <w:r w:rsidR="00146DBB" w:rsidRPr="00146DBB">
        <w:rPr>
          <w:sz w:val="28"/>
          <w:szCs w:val="28"/>
        </w:rPr>
        <w:t xml:space="preserve"> </w:t>
      </w:r>
      <w:r w:rsidR="00146DBB">
        <w:rPr>
          <w:sz w:val="28"/>
          <w:szCs w:val="28"/>
        </w:rPr>
        <w:t>процессов дистанционного обучения</w:t>
      </w:r>
      <w:r w:rsidRPr="00205CE9">
        <w:rPr>
          <w:sz w:val="28"/>
          <w:szCs w:val="28"/>
        </w:rPr>
        <w:t>, которы</w:t>
      </w:r>
      <w:r w:rsidR="00146DBB">
        <w:rPr>
          <w:sz w:val="28"/>
          <w:szCs w:val="28"/>
        </w:rPr>
        <w:t>е</w:t>
      </w:r>
      <w:r w:rsidRPr="00205CE9">
        <w:rPr>
          <w:sz w:val="28"/>
          <w:szCs w:val="28"/>
        </w:rPr>
        <w:t xml:space="preserve"> был</w:t>
      </w:r>
      <w:r w:rsidR="00146DBB">
        <w:rPr>
          <w:sz w:val="28"/>
          <w:szCs w:val="28"/>
        </w:rPr>
        <w:t>и</w:t>
      </w:r>
      <w:r w:rsidRPr="00205CE9">
        <w:rPr>
          <w:sz w:val="28"/>
          <w:szCs w:val="28"/>
        </w:rPr>
        <w:t xml:space="preserve"> изучен</w:t>
      </w:r>
      <w:r w:rsidR="00146DBB">
        <w:rPr>
          <w:sz w:val="28"/>
          <w:szCs w:val="28"/>
        </w:rPr>
        <w:t>ы</w:t>
      </w:r>
      <w:r w:rsidRPr="00205CE9">
        <w:rPr>
          <w:sz w:val="28"/>
          <w:szCs w:val="28"/>
        </w:rPr>
        <w:t xml:space="preserve"> перед созданием программного продукта, а также техническое задание, содержащее в себе информацию о программном продукте, его функциях, эксплуатации и требования, которые должны учитываться при создании программы и документации к ней.</w:t>
      </w:r>
    </w:p>
    <w:p w14:paraId="2696357B" w14:textId="77777777" w:rsidR="003C17ED" w:rsidRPr="00AB1580" w:rsidRDefault="00205CE9" w:rsidP="00025074">
      <w:pPr>
        <w:spacing w:line="360" w:lineRule="auto"/>
        <w:ind w:firstLine="709"/>
        <w:jc w:val="both"/>
        <w:rPr>
          <w:sz w:val="28"/>
          <w:szCs w:val="28"/>
          <w:lang w:val="en-US"/>
        </w:rPr>
        <w:sectPr w:rsidR="003C17ED" w:rsidRPr="00AB1580" w:rsidSect="00692F99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205CE9">
        <w:rPr>
          <w:sz w:val="28"/>
          <w:szCs w:val="28"/>
        </w:rPr>
        <w:t>Определена значимость и требования к будущему программному обеспечению. В техническом задании были определены основные требования к программному продукту и функциональные характеристики, а также состав программной документации.</w:t>
      </w:r>
      <w:bookmarkStart w:id="8" w:name="_GoBack"/>
      <w:bookmarkEnd w:id="8"/>
    </w:p>
    <w:p w14:paraId="4A244EE2" w14:textId="48A1E8B1" w:rsidR="00205CE9" w:rsidRDefault="003C17ED" w:rsidP="005C66CC">
      <w:pPr>
        <w:pStyle w:val="2"/>
      </w:pPr>
      <w:r>
        <w:lastRenderedPageBreak/>
        <w:t>ГЛАВА 2. КОНСТРУКТОРСКАЯ ЧАСТЬ</w:t>
      </w:r>
    </w:p>
    <w:p w14:paraId="0668A1DA" w14:textId="77777777" w:rsidR="00D35131" w:rsidRPr="00D35131" w:rsidRDefault="00D35131" w:rsidP="005C66CC">
      <w:pPr>
        <w:spacing w:line="360" w:lineRule="auto"/>
      </w:pPr>
    </w:p>
    <w:p w14:paraId="556C78E8" w14:textId="77777777" w:rsidR="003C17ED" w:rsidRDefault="003C17ED" w:rsidP="005C66CC">
      <w:pPr>
        <w:pStyle w:val="1"/>
        <w:spacing w:line="360" w:lineRule="auto"/>
      </w:pPr>
      <w:r>
        <w:t>2</w:t>
      </w:r>
      <w:r w:rsidRPr="00423599">
        <w:t>.</w:t>
      </w:r>
      <w:r w:rsidR="00D35131" w:rsidRPr="00423599">
        <w:t xml:space="preserve">1 </w:t>
      </w:r>
      <w:r w:rsidR="00D35131">
        <w:t>Архитектура проекта</w:t>
      </w:r>
    </w:p>
    <w:p w14:paraId="782BEFF8" w14:textId="40EA8415" w:rsidR="00D35131" w:rsidRDefault="00D35131" w:rsidP="005C66CC">
      <w:pPr>
        <w:spacing w:line="360" w:lineRule="auto"/>
      </w:pPr>
    </w:p>
    <w:p w14:paraId="5FA14116" w14:textId="515F9448" w:rsidR="00D35131" w:rsidRDefault="00D35131" w:rsidP="005C66C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отанный программный продукт поставляется в виде проекта или докера для размещения на сервере, также вместе с программным продуктом поставляется файлы миграции базы данных и </w:t>
      </w:r>
      <w:r>
        <w:rPr>
          <w:sz w:val="28"/>
          <w:szCs w:val="28"/>
          <w:lang w:val="en-US"/>
        </w:rPr>
        <w:t>SQL</w:t>
      </w:r>
      <w:r w:rsidRPr="00D35131">
        <w:rPr>
          <w:sz w:val="28"/>
          <w:szCs w:val="28"/>
        </w:rPr>
        <w:t>-</w:t>
      </w:r>
      <w:r>
        <w:rPr>
          <w:sz w:val="28"/>
          <w:szCs w:val="28"/>
        </w:rPr>
        <w:t>скрипт для создания базы данных.</w:t>
      </w:r>
      <w:r>
        <w:rPr>
          <w:sz w:val="28"/>
          <w:szCs w:val="28"/>
        </w:rPr>
        <w:tab/>
      </w:r>
    </w:p>
    <w:p w14:paraId="484AC049" w14:textId="68D2C5FD" w:rsidR="00D35131" w:rsidRPr="005A3969" w:rsidRDefault="00D35131" w:rsidP="005C66CC">
      <w:pPr>
        <w:spacing w:line="360" w:lineRule="auto"/>
        <w:ind w:firstLine="709"/>
        <w:jc w:val="both"/>
        <w:rPr>
          <w:sz w:val="28"/>
          <w:szCs w:val="28"/>
        </w:rPr>
      </w:pPr>
      <w:r w:rsidRPr="000F2F14">
        <w:rPr>
          <w:sz w:val="28"/>
          <w:szCs w:val="28"/>
        </w:rPr>
        <w:t>На основании технического задания нами была создана база данных в системе управления базами данных</w:t>
      </w:r>
      <w:r w:rsidR="00D4207A">
        <w:rPr>
          <w:sz w:val="28"/>
          <w:szCs w:val="28"/>
        </w:rPr>
        <w:t xml:space="preserve"> </w:t>
      </w:r>
      <w:r w:rsidR="005A3969" w:rsidRPr="005A3969">
        <w:rPr>
          <w:sz w:val="28"/>
          <w:szCs w:val="28"/>
        </w:rPr>
        <w:t>(</w:t>
      </w:r>
      <w:r w:rsidR="005A3969">
        <w:rPr>
          <w:sz w:val="28"/>
          <w:szCs w:val="28"/>
        </w:rPr>
        <w:t>СУБД</w:t>
      </w:r>
      <w:r w:rsidR="005A3969" w:rsidRPr="005A3969">
        <w:rPr>
          <w:sz w:val="28"/>
          <w:szCs w:val="28"/>
        </w:rPr>
        <w:t>)</w:t>
      </w:r>
      <w:r w:rsidR="005A3969">
        <w:rPr>
          <w:sz w:val="28"/>
          <w:szCs w:val="28"/>
        </w:rPr>
        <w:t xml:space="preserve"> </w:t>
      </w:r>
      <w:r w:rsidR="005A3969">
        <w:rPr>
          <w:sz w:val="28"/>
          <w:szCs w:val="28"/>
          <w:lang w:val="en-US"/>
        </w:rPr>
        <w:t>Microsoft</w:t>
      </w:r>
      <w:r w:rsidR="005A3969" w:rsidRPr="005A3969">
        <w:rPr>
          <w:sz w:val="28"/>
          <w:szCs w:val="28"/>
        </w:rPr>
        <w:t xml:space="preserve"> </w:t>
      </w:r>
      <w:r w:rsidR="005A3969">
        <w:rPr>
          <w:sz w:val="28"/>
          <w:szCs w:val="28"/>
          <w:lang w:val="en-US"/>
        </w:rPr>
        <w:t>SQL</w:t>
      </w:r>
      <w:r w:rsidR="005A3969" w:rsidRPr="005A3969">
        <w:rPr>
          <w:sz w:val="28"/>
          <w:szCs w:val="28"/>
        </w:rPr>
        <w:t xml:space="preserve"> </w:t>
      </w:r>
      <w:r w:rsidR="005A3969">
        <w:rPr>
          <w:sz w:val="28"/>
          <w:szCs w:val="28"/>
          <w:lang w:val="en-US"/>
        </w:rPr>
        <w:t>Management</w:t>
      </w:r>
      <w:r w:rsidR="005A3969" w:rsidRPr="005A3969">
        <w:rPr>
          <w:sz w:val="28"/>
          <w:szCs w:val="28"/>
        </w:rPr>
        <w:t xml:space="preserve"> </w:t>
      </w:r>
      <w:r w:rsidR="005A3969">
        <w:rPr>
          <w:sz w:val="28"/>
          <w:szCs w:val="28"/>
          <w:lang w:val="en-US"/>
        </w:rPr>
        <w:t>Studio</w:t>
      </w:r>
      <w:r w:rsidR="005A3969" w:rsidRPr="005A3969">
        <w:rPr>
          <w:sz w:val="28"/>
          <w:szCs w:val="28"/>
        </w:rPr>
        <w:t xml:space="preserve"> 2014.</w:t>
      </w:r>
      <w:r w:rsidR="005A3969">
        <w:rPr>
          <w:sz w:val="28"/>
          <w:szCs w:val="28"/>
        </w:rPr>
        <w:t xml:space="preserve"> На схеме базы данных (Рисунок 2.1) представлены основные таблицы.</w:t>
      </w:r>
    </w:p>
    <w:p w14:paraId="6BA1D40A" w14:textId="0E855390" w:rsidR="00D4207A" w:rsidRDefault="005A3969" w:rsidP="005C66CC">
      <w:pPr>
        <w:spacing w:line="360" w:lineRule="auto"/>
        <w:jc w:val="both"/>
        <w:rPr>
          <w:sz w:val="28"/>
          <w:szCs w:val="28"/>
        </w:rPr>
      </w:pPr>
      <w:r w:rsidRPr="005A3969">
        <w:rPr>
          <w:noProof/>
          <w:sz w:val="28"/>
          <w:szCs w:val="28"/>
        </w:rPr>
        <w:drawing>
          <wp:inline distT="0" distB="0" distL="0" distR="0" wp14:anchorId="2BE37BE7" wp14:editId="0F48F816">
            <wp:extent cx="5940425" cy="3811270"/>
            <wp:effectExtent l="19050" t="19050" r="22225" b="177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1127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EC06BA1" w14:textId="5300B04F" w:rsidR="00D4207A" w:rsidRPr="005A3969" w:rsidRDefault="00D4207A" w:rsidP="005C66CC">
      <w:pPr>
        <w:pStyle w:val="af4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566B74">
        <w:rPr>
          <w:i w:val="0"/>
          <w:iCs w:val="0"/>
          <w:color w:val="000000" w:themeColor="text1"/>
          <w:sz w:val="28"/>
          <w:szCs w:val="28"/>
        </w:rPr>
        <w:t xml:space="preserve">Рисунок </w:t>
      </w:r>
      <w:r w:rsidR="0060156C" w:rsidRPr="0060156C">
        <w:rPr>
          <w:i w:val="0"/>
          <w:iCs w:val="0"/>
          <w:color w:val="000000" w:themeColor="text1"/>
          <w:sz w:val="28"/>
          <w:szCs w:val="28"/>
        </w:rPr>
        <w:t>2</w:t>
      </w:r>
      <w:r w:rsidRPr="00566B74">
        <w:rPr>
          <w:i w:val="0"/>
          <w:iCs w:val="0"/>
          <w:color w:val="000000" w:themeColor="text1"/>
          <w:sz w:val="28"/>
          <w:szCs w:val="28"/>
        </w:rPr>
        <w:t>.</w:t>
      </w:r>
      <w:r w:rsidR="0060156C" w:rsidRPr="0060156C">
        <w:rPr>
          <w:i w:val="0"/>
          <w:iCs w:val="0"/>
          <w:color w:val="000000" w:themeColor="text1"/>
          <w:sz w:val="28"/>
          <w:szCs w:val="28"/>
        </w:rPr>
        <w:t>1</w:t>
      </w:r>
      <w:r w:rsidRPr="00566B74">
        <w:rPr>
          <w:i w:val="0"/>
          <w:iCs w:val="0"/>
          <w:color w:val="000000" w:themeColor="text1"/>
          <w:sz w:val="28"/>
          <w:szCs w:val="28"/>
        </w:rPr>
        <w:t xml:space="preserve"> – </w:t>
      </w:r>
      <w:r w:rsidR="005A3969">
        <w:rPr>
          <w:i w:val="0"/>
          <w:iCs w:val="0"/>
          <w:color w:val="000000" w:themeColor="text1"/>
          <w:sz w:val="28"/>
          <w:szCs w:val="28"/>
        </w:rPr>
        <w:t>Схема базы данных</w:t>
      </w:r>
    </w:p>
    <w:p w14:paraId="5A3A30AA" w14:textId="77777777" w:rsidR="00490A9D" w:rsidRPr="00490A9D" w:rsidRDefault="00490A9D" w:rsidP="005C66CC">
      <w:pPr>
        <w:spacing w:line="360" w:lineRule="auto"/>
      </w:pPr>
    </w:p>
    <w:p w14:paraId="7BFAE9AC" w14:textId="6C1FDC22" w:rsidR="00187A91" w:rsidRDefault="00187A91" w:rsidP="005C66CC">
      <w:pPr>
        <w:spacing w:line="360" w:lineRule="auto"/>
        <w:ind w:firstLine="708"/>
        <w:jc w:val="both"/>
        <w:rPr>
          <w:sz w:val="28"/>
          <w:szCs w:val="28"/>
        </w:rPr>
      </w:pPr>
      <w:r w:rsidRPr="008277C6">
        <w:rPr>
          <w:sz w:val="28"/>
          <w:szCs w:val="28"/>
        </w:rPr>
        <w:t>На указанной схеме базы данных (Рисунок 2.1) отображены</w:t>
      </w:r>
      <w:r>
        <w:rPr>
          <w:sz w:val="28"/>
          <w:szCs w:val="28"/>
        </w:rPr>
        <w:t xml:space="preserve"> объекты и атрибуты, а также связи между ними</w:t>
      </w:r>
      <w:r w:rsidRPr="008277C6">
        <w:rPr>
          <w:sz w:val="28"/>
          <w:szCs w:val="28"/>
        </w:rPr>
        <w:t xml:space="preserve">. Данная база данных используется </w:t>
      </w:r>
      <w:r>
        <w:rPr>
          <w:sz w:val="28"/>
          <w:szCs w:val="28"/>
        </w:rPr>
        <w:t>программой для хранения данных</w:t>
      </w:r>
      <w:r w:rsidR="00490A9D" w:rsidRPr="00490A9D">
        <w:rPr>
          <w:sz w:val="28"/>
          <w:szCs w:val="28"/>
        </w:rPr>
        <w:t>:</w:t>
      </w:r>
      <w:r w:rsidR="00490A9D">
        <w:rPr>
          <w:sz w:val="28"/>
          <w:szCs w:val="28"/>
        </w:rPr>
        <w:t xml:space="preserve"> пользователей</w:t>
      </w:r>
      <w:r>
        <w:rPr>
          <w:sz w:val="28"/>
          <w:szCs w:val="28"/>
        </w:rPr>
        <w:t xml:space="preserve">, </w:t>
      </w:r>
      <w:r w:rsidR="00490A9D">
        <w:rPr>
          <w:sz w:val="28"/>
          <w:szCs w:val="28"/>
        </w:rPr>
        <w:t>заданий</w:t>
      </w:r>
      <w:r>
        <w:rPr>
          <w:sz w:val="28"/>
          <w:szCs w:val="28"/>
        </w:rPr>
        <w:t>, ответов на</w:t>
      </w:r>
      <w:r w:rsidR="00490A9D">
        <w:rPr>
          <w:sz w:val="28"/>
          <w:szCs w:val="28"/>
        </w:rPr>
        <w:t xml:space="preserve"> задания</w:t>
      </w:r>
      <w:r>
        <w:rPr>
          <w:sz w:val="28"/>
          <w:szCs w:val="28"/>
        </w:rPr>
        <w:t xml:space="preserve">, </w:t>
      </w:r>
      <w:r w:rsidR="00490A9D">
        <w:rPr>
          <w:sz w:val="28"/>
          <w:szCs w:val="28"/>
        </w:rPr>
        <w:t>тестов, оценок</w:t>
      </w:r>
      <w:r w:rsidRPr="008277C6">
        <w:rPr>
          <w:sz w:val="28"/>
          <w:szCs w:val="28"/>
        </w:rPr>
        <w:t>.</w:t>
      </w:r>
      <w:r w:rsidR="00490A9D">
        <w:rPr>
          <w:sz w:val="28"/>
          <w:szCs w:val="28"/>
        </w:rPr>
        <w:t xml:space="preserve"> </w:t>
      </w:r>
    </w:p>
    <w:p w14:paraId="22D5A601" w14:textId="79BAC57C" w:rsidR="005C66CC" w:rsidRDefault="005C66CC" w:rsidP="00B165EA">
      <w:pPr>
        <w:tabs>
          <w:tab w:val="left" w:pos="709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ведем подробное описание нескольких таблиц. В таблице «</w:t>
      </w:r>
      <w:r>
        <w:rPr>
          <w:sz w:val="28"/>
          <w:szCs w:val="28"/>
          <w:lang w:val="en-US"/>
        </w:rPr>
        <w:t>User</w:t>
      </w:r>
      <w:r>
        <w:rPr>
          <w:sz w:val="28"/>
          <w:szCs w:val="28"/>
        </w:rPr>
        <w:t>» содержатся личные данные о пользователях системы (Таблица 1). В таблице «</w:t>
      </w:r>
      <w:r>
        <w:rPr>
          <w:sz w:val="28"/>
          <w:szCs w:val="28"/>
          <w:lang w:val="en-US"/>
        </w:rPr>
        <w:t>Quest</w:t>
      </w:r>
      <w:r>
        <w:rPr>
          <w:sz w:val="28"/>
          <w:szCs w:val="28"/>
        </w:rPr>
        <w:t>» содержится информация об выданных заданиях (Таблица 2). В таблице «</w:t>
      </w:r>
      <w:proofErr w:type="spellStart"/>
      <w:r>
        <w:rPr>
          <w:sz w:val="28"/>
          <w:szCs w:val="28"/>
          <w:lang w:val="en-US"/>
        </w:rPr>
        <w:t>AnswerQuest</w:t>
      </w:r>
      <w:proofErr w:type="spellEnd"/>
      <w:r>
        <w:rPr>
          <w:sz w:val="28"/>
          <w:szCs w:val="28"/>
        </w:rPr>
        <w:t>» содержится информация о ответах студентов на задания (Таблица 3).</w:t>
      </w:r>
      <w:r w:rsidR="00DB246A">
        <w:rPr>
          <w:sz w:val="28"/>
          <w:szCs w:val="28"/>
        </w:rPr>
        <w:t xml:space="preserve"> В таблице «</w:t>
      </w:r>
      <w:r w:rsidR="00DB246A">
        <w:rPr>
          <w:sz w:val="28"/>
          <w:szCs w:val="28"/>
          <w:lang w:val="en-US"/>
        </w:rPr>
        <w:t>Test</w:t>
      </w:r>
      <w:r w:rsidR="00DB246A">
        <w:rPr>
          <w:sz w:val="28"/>
          <w:szCs w:val="28"/>
        </w:rPr>
        <w:t>» содержится информация о тестах (Таблица 4).</w:t>
      </w:r>
    </w:p>
    <w:p w14:paraId="0D371C23" w14:textId="163F2862" w:rsidR="00DB246A" w:rsidRDefault="00DB246A" w:rsidP="00B165EA">
      <w:pPr>
        <w:tabs>
          <w:tab w:val="left" w:pos="709"/>
        </w:tabs>
        <w:spacing w:line="360" w:lineRule="auto"/>
        <w:ind w:firstLine="709"/>
        <w:jc w:val="both"/>
        <w:rPr>
          <w:sz w:val="28"/>
          <w:szCs w:val="28"/>
        </w:rPr>
      </w:pPr>
    </w:p>
    <w:p w14:paraId="0FFCFDE3" w14:textId="517C1706" w:rsidR="00DB246A" w:rsidRPr="00B604E1" w:rsidRDefault="00DB246A" w:rsidP="00B165EA">
      <w:pPr>
        <w:tabs>
          <w:tab w:val="left" w:pos="709"/>
        </w:tabs>
        <w:spacing w:line="360" w:lineRule="auto"/>
        <w:jc w:val="both"/>
        <w:rPr>
          <w:sz w:val="28"/>
          <w:szCs w:val="28"/>
        </w:rPr>
      </w:pPr>
      <w:r w:rsidRPr="00B604E1">
        <w:rPr>
          <w:sz w:val="28"/>
          <w:szCs w:val="28"/>
        </w:rPr>
        <w:t>Таблица 1 – Структура таблицы «</w:t>
      </w:r>
      <w:r w:rsidRPr="00B604E1">
        <w:rPr>
          <w:sz w:val="28"/>
          <w:szCs w:val="28"/>
          <w:lang w:val="en-US"/>
        </w:rPr>
        <w:t>User</w:t>
      </w:r>
      <w:r w:rsidRPr="00B604E1">
        <w:rPr>
          <w:sz w:val="28"/>
          <w:szCs w:val="28"/>
        </w:rPr>
        <w:t>»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1129"/>
        <w:gridCol w:w="3543"/>
        <w:gridCol w:w="2336"/>
        <w:gridCol w:w="2337"/>
      </w:tblGrid>
      <w:tr w:rsidR="006D15BB" w:rsidRPr="00B604E1" w14:paraId="2FD9241D" w14:textId="77777777" w:rsidTr="006D15BB">
        <w:tc>
          <w:tcPr>
            <w:tcW w:w="1129" w:type="dxa"/>
          </w:tcPr>
          <w:p w14:paraId="5A212E36" w14:textId="74109F79" w:rsidR="006D15BB" w:rsidRPr="00B604E1" w:rsidRDefault="006D15BB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Ключ</w:t>
            </w:r>
          </w:p>
        </w:tc>
        <w:tc>
          <w:tcPr>
            <w:tcW w:w="3543" w:type="dxa"/>
          </w:tcPr>
          <w:p w14:paraId="45F6C341" w14:textId="739C94C5" w:rsidR="006D15BB" w:rsidRPr="00B604E1" w:rsidRDefault="006D15BB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Наименование поля</w:t>
            </w:r>
          </w:p>
        </w:tc>
        <w:tc>
          <w:tcPr>
            <w:tcW w:w="2336" w:type="dxa"/>
          </w:tcPr>
          <w:p w14:paraId="26AD7533" w14:textId="2626A38F" w:rsidR="006D15BB" w:rsidRPr="00B604E1" w:rsidRDefault="006D15BB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Тип данных</w:t>
            </w:r>
          </w:p>
        </w:tc>
        <w:tc>
          <w:tcPr>
            <w:tcW w:w="2337" w:type="dxa"/>
          </w:tcPr>
          <w:p w14:paraId="6775DE2C" w14:textId="57648320" w:rsidR="006D15BB" w:rsidRPr="00B604E1" w:rsidRDefault="006D15BB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</w:rPr>
              <w:t xml:space="preserve">Разрешить значение </w:t>
            </w:r>
            <w:r w:rsidRPr="00B604E1">
              <w:rPr>
                <w:sz w:val="28"/>
                <w:szCs w:val="28"/>
                <w:lang w:val="en-US"/>
              </w:rPr>
              <w:t>NULL</w:t>
            </w:r>
          </w:p>
        </w:tc>
      </w:tr>
      <w:tr w:rsidR="006D15BB" w:rsidRPr="00B604E1" w14:paraId="35BE34A8" w14:textId="77777777" w:rsidTr="006D15BB">
        <w:tc>
          <w:tcPr>
            <w:tcW w:w="1129" w:type="dxa"/>
          </w:tcPr>
          <w:p w14:paraId="66E0989C" w14:textId="1BA0FD18" w:rsidR="006D15BB" w:rsidRPr="00B604E1" w:rsidRDefault="006D15BB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ПК</w:t>
            </w:r>
          </w:p>
        </w:tc>
        <w:tc>
          <w:tcPr>
            <w:tcW w:w="3543" w:type="dxa"/>
          </w:tcPr>
          <w:p w14:paraId="514B7FFF" w14:textId="21F249E3" w:rsidR="006D15BB" w:rsidRPr="00B604E1" w:rsidRDefault="006D15BB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IDUser</w:t>
            </w:r>
            <w:proofErr w:type="spellEnd"/>
          </w:p>
        </w:tc>
        <w:tc>
          <w:tcPr>
            <w:tcW w:w="2336" w:type="dxa"/>
          </w:tcPr>
          <w:p w14:paraId="587A45FB" w14:textId="65E8183A" w:rsidR="006D15BB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2337" w:type="dxa"/>
          </w:tcPr>
          <w:p w14:paraId="65DBA10C" w14:textId="25749E26" w:rsidR="006D15BB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6D15BB" w:rsidRPr="00B604E1" w14:paraId="32997FEB" w14:textId="77777777" w:rsidTr="006D15BB">
        <w:tc>
          <w:tcPr>
            <w:tcW w:w="1129" w:type="dxa"/>
          </w:tcPr>
          <w:p w14:paraId="0176168E" w14:textId="2BB6A27B" w:rsidR="006D15BB" w:rsidRPr="00B604E1" w:rsidRDefault="006D15BB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ВК</w:t>
            </w:r>
          </w:p>
        </w:tc>
        <w:tc>
          <w:tcPr>
            <w:tcW w:w="3543" w:type="dxa"/>
          </w:tcPr>
          <w:p w14:paraId="2A4BEB5A" w14:textId="77D8F536" w:rsidR="006D15BB" w:rsidRPr="00B604E1" w:rsidRDefault="006D15BB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IDRole</w:t>
            </w:r>
            <w:proofErr w:type="spellEnd"/>
          </w:p>
        </w:tc>
        <w:tc>
          <w:tcPr>
            <w:tcW w:w="2336" w:type="dxa"/>
          </w:tcPr>
          <w:p w14:paraId="3D90A427" w14:textId="135AEB3D" w:rsidR="006D15BB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2337" w:type="dxa"/>
          </w:tcPr>
          <w:p w14:paraId="70F643F2" w14:textId="105ECACB" w:rsidR="006D15BB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6D15BB" w:rsidRPr="00B604E1" w14:paraId="515C0540" w14:textId="77777777" w:rsidTr="006D15BB">
        <w:tc>
          <w:tcPr>
            <w:tcW w:w="1129" w:type="dxa"/>
          </w:tcPr>
          <w:p w14:paraId="79FB74AA" w14:textId="77777777" w:rsidR="006D15BB" w:rsidRPr="00B604E1" w:rsidRDefault="006D15BB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3EB7A78D" w14:textId="02DF20BD" w:rsidR="006D15BB" w:rsidRPr="00B604E1" w:rsidRDefault="006D15BB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Surname</w:t>
            </w:r>
          </w:p>
        </w:tc>
        <w:tc>
          <w:tcPr>
            <w:tcW w:w="2336" w:type="dxa"/>
          </w:tcPr>
          <w:p w14:paraId="26A3A790" w14:textId="4D6E57CF" w:rsidR="006D15BB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proofErr w:type="gramStart"/>
            <w:r w:rsidRPr="00B604E1">
              <w:rPr>
                <w:sz w:val="28"/>
                <w:szCs w:val="28"/>
                <w:lang w:val="en-US"/>
              </w:rPr>
              <w:t>Nvarchar</w:t>
            </w:r>
            <w:proofErr w:type="spellEnd"/>
            <w:r w:rsidRPr="00B604E1">
              <w:rPr>
                <w:sz w:val="28"/>
                <w:szCs w:val="28"/>
                <w:lang w:val="en-US"/>
              </w:rPr>
              <w:t>(</w:t>
            </w:r>
            <w:proofErr w:type="gramEnd"/>
            <w:r w:rsidRPr="00B604E1">
              <w:rPr>
                <w:sz w:val="28"/>
                <w:szCs w:val="28"/>
                <w:lang w:val="en-US"/>
              </w:rPr>
              <w:t>Max)</w:t>
            </w:r>
          </w:p>
        </w:tc>
        <w:tc>
          <w:tcPr>
            <w:tcW w:w="2337" w:type="dxa"/>
          </w:tcPr>
          <w:p w14:paraId="6F6002E5" w14:textId="1F006F23" w:rsidR="006D15BB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BE1FBD" w:rsidRPr="00B604E1" w14:paraId="5E2C2080" w14:textId="77777777" w:rsidTr="006D15BB">
        <w:tc>
          <w:tcPr>
            <w:tcW w:w="1129" w:type="dxa"/>
          </w:tcPr>
          <w:p w14:paraId="29EC9A39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74E53A85" w14:textId="0FF29555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Patronymic</w:t>
            </w:r>
          </w:p>
        </w:tc>
        <w:tc>
          <w:tcPr>
            <w:tcW w:w="2336" w:type="dxa"/>
          </w:tcPr>
          <w:p w14:paraId="1902FAE7" w14:textId="3131DA83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proofErr w:type="gramStart"/>
            <w:r w:rsidRPr="00B604E1">
              <w:rPr>
                <w:sz w:val="28"/>
                <w:szCs w:val="28"/>
                <w:lang w:val="en-US"/>
              </w:rPr>
              <w:t>Nvarchar</w:t>
            </w:r>
            <w:proofErr w:type="spellEnd"/>
            <w:r w:rsidRPr="00B604E1">
              <w:rPr>
                <w:sz w:val="28"/>
                <w:szCs w:val="28"/>
                <w:lang w:val="en-US"/>
              </w:rPr>
              <w:t>(</w:t>
            </w:r>
            <w:proofErr w:type="gramEnd"/>
            <w:r w:rsidRPr="00B604E1">
              <w:rPr>
                <w:sz w:val="28"/>
                <w:szCs w:val="28"/>
                <w:lang w:val="en-US"/>
              </w:rPr>
              <w:t>Max)</w:t>
            </w:r>
          </w:p>
        </w:tc>
        <w:tc>
          <w:tcPr>
            <w:tcW w:w="2337" w:type="dxa"/>
          </w:tcPr>
          <w:p w14:paraId="226029B1" w14:textId="6E3E1905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BE1FBD" w:rsidRPr="00B604E1" w14:paraId="5C661846" w14:textId="77777777" w:rsidTr="006D15BB">
        <w:tc>
          <w:tcPr>
            <w:tcW w:w="1129" w:type="dxa"/>
          </w:tcPr>
          <w:p w14:paraId="44BED75F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68593F5C" w14:textId="46E9712C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Email</w:t>
            </w:r>
          </w:p>
        </w:tc>
        <w:tc>
          <w:tcPr>
            <w:tcW w:w="2336" w:type="dxa"/>
          </w:tcPr>
          <w:p w14:paraId="42E0A32F" w14:textId="424494EF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proofErr w:type="gramStart"/>
            <w:r w:rsidRPr="00B604E1">
              <w:rPr>
                <w:sz w:val="28"/>
                <w:szCs w:val="28"/>
                <w:lang w:val="en-US"/>
              </w:rPr>
              <w:t>Nvarchar</w:t>
            </w:r>
            <w:proofErr w:type="spellEnd"/>
            <w:r w:rsidRPr="00B604E1">
              <w:rPr>
                <w:sz w:val="28"/>
                <w:szCs w:val="28"/>
                <w:lang w:val="en-US"/>
              </w:rPr>
              <w:t>(</w:t>
            </w:r>
            <w:proofErr w:type="gramEnd"/>
            <w:r w:rsidRPr="00B604E1">
              <w:rPr>
                <w:sz w:val="28"/>
                <w:szCs w:val="28"/>
                <w:lang w:val="en-US"/>
              </w:rPr>
              <w:t>Max)</w:t>
            </w:r>
          </w:p>
        </w:tc>
        <w:tc>
          <w:tcPr>
            <w:tcW w:w="2337" w:type="dxa"/>
          </w:tcPr>
          <w:p w14:paraId="3EE11818" w14:textId="193AAF22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Yes</w:t>
            </w:r>
          </w:p>
        </w:tc>
      </w:tr>
      <w:tr w:rsidR="00BE1FBD" w:rsidRPr="00B604E1" w14:paraId="66DBEEBF" w14:textId="77777777" w:rsidTr="006D15BB">
        <w:tc>
          <w:tcPr>
            <w:tcW w:w="1129" w:type="dxa"/>
          </w:tcPr>
          <w:p w14:paraId="50FE6637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4AA41C3A" w14:textId="1EDE727C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Phone</w:t>
            </w:r>
          </w:p>
        </w:tc>
        <w:tc>
          <w:tcPr>
            <w:tcW w:w="2336" w:type="dxa"/>
          </w:tcPr>
          <w:p w14:paraId="14DBCB84" w14:textId="6E0CD128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proofErr w:type="gramStart"/>
            <w:r w:rsidRPr="00B604E1">
              <w:rPr>
                <w:sz w:val="28"/>
                <w:szCs w:val="28"/>
                <w:lang w:val="en-US"/>
              </w:rPr>
              <w:t>Nvarchar</w:t>
            </w:r>
            <w:proofErr w:type="spellEnd"/>
            <w:r w:rsidRPr="00B604E1">
              <w:rPr>
                <w:sz w:val="28"/>
                <w:szCs w:val="28"/>
                <w:lang w:val="en-US"/>
              </w:rPr>
              <w:t>(</w:t>
            </w:r>
            <w:proofErr w:type="gramEnd"/>
            <w:r w:rsidRPr="00B604E1">
              <w:rPr>
                <w:sz w:val="28"/>
                <w:szCs w:val="28"/>
                <w:lang w:val="en-US"/>
              </w:rPr>
              <w:t>Max)</w:t>
            </w:r>
          </w:p>
        </w:tc>
        <w:tc>
          <w:tcPr>
            <w:tcW w:w="2337" w:type="dxa"/>
          </w:tcPr>
          <w:p w14:paraId="4F1B56C0" w14:textId="72806F11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BE1FBD" w:rsidRPr="00B604E1" w14:paraId="341AC29C" w14:textId="77777777" w:rsidTr="006D15BB">
        <w:tc>
          <w:tcPr>
            <w:tcW w:w="1129" w:type="dxa"/>
          </w:tcPr>
          <w:p w14:paraId="6DCA6BF9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099D3462" w14:textId="1142FCD4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Photo</w:t>
            </w:r>
          </w:p>
        </w:tc>
        <w:tc>
          <w:tcPr>
            <w:tcW w:w="2336" w:type="dxa"/>
          </w:tcPr>
          <w:p w14:paraId="6EEF5011" w14:textId="1447A0DB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proofErr w:type="gramStart"/>
            <w:r w:rsidRPr="00B604E1">
              <w:rPr>
                <w:sz w:val="28"/>
                <w:szCs w:val="28"/>
                <w:lang w:val="en-US"/>
              </w:rPr>
              <w:t>Varbinary</w:t>
            </w:r>
            <w:proofErr w:type="spellEnd"/>
            <w:r w:rsidRPr="00B604E1">
              <w:rPr>
                <w:sz w:val="28"/>
                <w:szCs w:val="28"/>
                <w:lang w:val="en-US"/>
              </w:rPr>
              <w:t>(</w:t>
            </w:r>
            <w:proofErr w:type="gramEnd"/>
            <w:r w:rsidRPr="00B604E1">
              <w:rPr>
                <w:sz w:val="28"/>
                <w:szCs w:val="28"/>
                <w:lang w:val="en-US"/>
              </w:rPr>
              <w:t>Max)</w:t>
            </w:r>
          </w:p>
        </w:tc>
        <w:tc>
          <w:tcPr>
            <w:tcW w:w="2337" w:type="dxa"/>
          </w:tcPr>
          <w:p w14:paraId="6DDF8C6A" w14:textId="6FFF06D8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Yes</w:t>
            </w:r>
          </w:p>
        </w:tc>
      </w:tr>
    </w:tbl>
    <w:p w14:paraId="208C2D74" w14:textId="77777777" w:rsidR="00DB246A" w:rsidRPr="00B604E1" w:rsidRDefault="00DB246A" w:rsidP="00B165EA">
      <w:pPr>
        <w:tabs>
          <w:tab w:val="left" w:pos="709"/>
        </w:tabs>
        <w:spacing w:line="360" w:lineRule="auto"/>
        <w:jc w:val="both"/>
        <w:rPr>
          <w:sz w:val="28"/>
          <w:szCs w:val="28"/>
        </w:rPr>
      </w:pPr>
    </w:p>
    <w:p w14:paraId="62BC37A3" w14:textId="1A28315C" w:rsidR="00BE1FBD" w:rsidRPr="00B604E1" w:rsidRDefault="00BE1FBD" w:rsidP="00B165EA">
      <w:pPr>
        <w:tabs>
          <w:tab w:val="left" w:pos="709"/>
        </w:tabs>
        <w:spacing w:line="360" w:lineRule="auto"/>
        <w:jc w:val="both"/>
        <w:rPr>
          <w:sz w:val="28"/>
          <w:szCs w:val="28"/>
        </w:rPr>
      </w:pPr>
      <w:r w:rsidRPr="00B604E1">
        <w:rPr>
          <w:sz w:val="28"/>
          <w:szCs w:val="28"/>
        </w:rPr>
        <w:t xml:space="preserve">Таблица </w:t>
      </w:r>
      <w:r w:rsidRPr="00B604E1">
        <w:rPr>
          <w:sz w:val="28"/>
          <w:szCs w:val="28"/>
          <w:lang w:val="en-US"/>
        </w:rPr>
        <w:t>2</w:t>
      </w:r>
      <w:r w:rsidRPr="00B604E1">
        <w:rPr>
          <w:sz w:val="28"/>
          <w:szCs w:val="28"/>
        </w:rPr>
        <w:t xml:space="preserve"> – Структура таблицы «</w:t>
      </w:r>
      <w:r w:rsidRPr="00B604E1">
        <w:rPr>
          <w:sz w:val="28"/>
          <w:szCs w:val="28"/>
          <w:lang w:val="en-US"/>
        </w:rPr>
        <w:t>Quest</w:t>
      </w:r>
      <w:r w:rsidRPr="00B604E1">
        <w:rPr>
          <w:sz w:val="28"/>
          <w:szCs w:val="28"/>
        </w:rPr>
        <w:t>»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1129"/>
        <w:gridCol w:w="3543"/>
        <w:gridCol w:w="2336"/>
        <w:gridCol w:w="2337"/>
      </w:tblGrid>
      <w:tr w:rsidR="00BE1FBD" w:rsidRPr="00B604E1" w14:paraId="0BF275EC" w14:textId="77777777" w:rsidTr="00601BD6">
        <w:tc>
          <w:tcPr>
            <w:tcW w:w="1129" w:type="dxa"/>
          </w:tcPr>
          <w:p w14:paraId="69AF5DA0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Ключ</w:t>
            </w:r>
          </w:p>
        </w:tc>
        <w:tc>
          <w:tcPr>
            <w:tcW w:w="3543" w:type="dxa"/>
          </w:tcPr>
          <w:p w14:paraId="07A7B52B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Наименование поля</w:t>
            </w:r>
          </w:p>
        </w:tc>
        <w:tc>
          <w:tcPr>
            <w:tcW w:w="2336" w:type="dxa"/>
          </w:tcPr>
          <w:p w14:paraId="47DDF7A1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Тип данных</w:t>
            </w:r>
          </w:p>
        </w:tc>
        <w:tc>
          <w:tcPr>
            <w:tcW w:w="2337" w:type="dxa"/>
          </w:tcPr>
          <w:p w14:paraId="2971C07E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</w:rPr>
              <w:t xml:space="preserve">Разрешить значение </w:t>
            </w:r>
            <w:r w:rsidRPr="00B604E1">
              <w:rPr>
                <w:sz w:val="28"/>
                <w:szCs w:val="28"/>
                <w:lang w:val="en-US"/>
              </w:rPr>
              <w:t>NULL</w:t>
            </w:r>
          </w:p>
        </w:tc>
      </w:tr>
      <w:tr w:rsidR="00BE1FBD" w:rsidRPr="00B604E1" w14:paraId="51403E5A" w14:textId="77777777" w:rsidTr="00601BD6">
        <w:tc>
          <w:tcPr>
            <w:tcW w:w="1129" w:type="dxa"/>
          </w:tcPr>
          <w:p w14:paraId="6FA29188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ПК</w:t>
            </w:r>
          </w:p>
        </w:tc>
        <w:tc>
          <w:tcPr>
            <w:tcW w:w="3543" w:type="dxa"/>
          </w:tcPr>
          <w:p w14:paraId="4AB61474" w14:textId="342C4438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IDQuest</w:t>
            </w:r>
            <w:proofErr w:type="spellEnd"/>
          </w:p>
        </w:tc>
        <w:tc>
          <w:tcPr>
            <w:tcW w:w="2336" w:type="dxa"/>
          </w:tcPr>
          <w:p w14:paraId="463B7E55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2337" w:type="dxa"/>
          </w:tcPr>
          <w:p w14:paraId="736A54B3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BE1FBD" w:rsidRPr="00B604E1" w14:paraId="3D181D0F" w14:textId="77777777" w:rsidTr="00601BD6">
        <w:tc>
          <w:tcPr>
            <w:tcW w:w="1129" w:type="dxa"/>
          </w:tcPr>
          <w:p w14:paraId="28A4EF1E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ВК</w:t>
            </w:r>
          </w:p>
        </w:tc>
        <w:tc>
          <w:tcPr>
            <w:tcW w:w="3543" w:type="dxa"/>
          </w:tcPr>
          <w:p w14:paraId="5A76255E" w14:textId="0FACD8D4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IDSubClass</w:t>
            </w:r>
            <w:proofErr w:type="spellEnd"/>
          </w:p>
        </w:tc>
        <w:tc>
          <w:tcPr>
            <w:tcW w:w="2336" w:type="dxa"/>
          </w:tcPr>
          <w:p w14:paraId="01846E54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2337" w:type="dxa"/>
          </w:tcPr>
          <w:p w14:paraId="50894490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BE1FBD" w:rsidRPr="00B604E1" w14:paraId="7E4128ED" w14:textId="77777777" w:rsidTr="00601BD6">
        <w:tc>
          <w:tcPr>
            <w:tcW w:w="1129" w:type="dxa"/>
          </w:tcPr>
          <w:p w14:paraId="611F9819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141AD425" w14:textId="55EA81C4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Title</w:t>
            </w:r>
          </w:p>
        </w:tc>
        <w:tc>
          <w:tcPr>
            <w:tcW w:w="2336" w:type="dxa"/>
          </w:tcPr>
          <w:p w14:paraId="644959D8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proofErr w:type="gramStart"/>
            <w:r w:rsidRPr="00B604E1">
              <w:rPr>
                <w:sz w:val="28"/>
                <w:szCs w:val="28"/>
                <w:lang w:val="en-US"/>
              </w:rPr>
              <w:t>Nvarchar</w:t>
            </w:r>
            <w:proofErr w:type="spellEnd"/>
            <w:r w:rsidRPr="00B604E1">
              <w:rPr>
                <w:sz w:val="28"/>
                <w:szCs w:val="28"/>
                <w:lang w:val="en-US"/>
              </w:rPr>
              <w:t>(</w:t>
            </w:r>
            <w:proofErr w:type="gramEnd"/>
            <w:r w:rsidRPr="00B604E1">
              <w:rPr>
                <w:sz w:val="28"/>
                <w:szCs w:val="28"/>
                <w:lang w:val="en-US"/>
              </w:rPr>
              <w:t>Max)</w:t>
            </w:r>
          </w:p>
        </w:tc>
        <w:tc>
          <w:tcPr>
            <w:tcW w:w="2337" w:type="dxa"/>
          </w:tcPr>
          <w:p w14:paraId="6D089B77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BE1FBD" w:rsidRPr="00B604E1" w14:paraId="0AC309BA" w14:textId="77777777" w:rsidTr="00601BD6">
        <w:tc>
          <w:tcPr>
            <w:tcW w:w="1129" w:type="dxa"/>
          </w:tcPr>
          <w:p w14:paraId="24CC0050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4134CC69" w14:textId="337570D4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Description</w:t>
            </w:r>
          </w:p>
        </w:tc>
        <w:tc>
          <w:tcPr>
            <w:tcW w:w="2336" w:type="dxa"/>
          </w:tcPr>
          <w:p w14:paraId="2192BFB3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proofErr w:type="gramStart"/>
            <w:r w:rsidRPr="00B604E1">
              <w:rPr>
                <w:sz w:val="28"/>
                <w:szCs w:val="28"/>
                <w:lang w:val="en-US"/>
              </w:rPr>
              <w:t>Nvarchar</w:t>
            </w:r>
            <w:proofErr w:type="spellEnd"/>
            <w:r w:rsidRPr="00B604E1">
              <w:rPr>
                <w:sz w:val="28"/>
                <w:szCs w:val="28"/>
                <w:lang w:val="en-US"/>
              </w:rPr>
              <w:t>(</w:t>
            </w:r>
            <w:proofErr w:type="gramEnd"/>
            <w:r w:rsidRPr="00B604E1">
              <w:rPr>
                <w:sz w:val="28"/>
                <w:szCs w:val="28"/>
                <w:lang w:val="en-US"/>
              </w:rPr>
              <w:t>Max)</w:t>
            </w:r>
          </w:p>
        </w:tc>
        <w:tc>
          <w:tcPr>
            <w:tcW w:w="2337" w:type="dxa"/>
          </w:tcPr>
          <w:p w14:paraId="15D0EA8E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BE1FBD" w:rsidRPr="00B604E1" w14:paraId="3EA6FBCA" w14:textId="77777777" w:rsidTr="00601BD6">
        <w:tc>
          <w:tcPr>
            <w:tcW w:w="1129" w:type="dxa"/>
          </w:tcPr>
          <w:p w14:paraId="7758EAA0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292DF5F6" w14:textId="6477E21D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DateTimePublication</w:t>
            </w:r>
            <w:proofErr w:type="spellEnd"/>
          </w:p>
        </w:tc>
        <w:tc>
          <w:tcPr>
            <w:tcW w:w="2336" w:type="dxa"/>
          </w:tcPr>
          <w:p w14:paraId="63419F54" w14:textId="2187534D" w:rsidR="00BE1F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2337" w:type="dxa"/>
          </w:tcPr>
          <w:p w14:paraId="678A45DC" w14:textId="79431621" w:rsidR="00BE1F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BE1FBD" w:rsidRPr="00B604E1" w14:paraId="05586249" w14:textId="77777777" w:rsidTr="00601BD6">
        <w:tc>
          <w:tcPr>
            <w:tcW w:w="1129" w:type="dxa"/>
          </w:tcPr>
          <w:p w14:paraId="27163952" w14:textId="77777777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1AA1B677" w14:textId="5E804A05" w:rsidR="00BE1FBD" w:rsidRPr="00B604E1" w:rsidRDefault="00BE1F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DateTimeCompletion</w:t>
            </w:r>
            <w:proofErr w:type="spellEnd"/>
          </w:p>
        </w:tc>
        <w:tc>
          <w:tcPr>
            <w:tcW w:w="2336" w:type="dxa"/>
          </w:tcPr>
          <w:p w14:paraId="48E1A522" w14:textId="1F070CE9" w:rsidR="00BE1F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2337" w:type="dxa"/>
          </w:tcPr>
          <w:p w14:paraId="1388E225" w14:textId="04CE0ED7" w:rsidR="00BE1F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Yes</w:t>
            </w:r>
          </w:p>
        </w:tc>
      </w:tr>
    </w:tbl>
    <w:p w14:paraId="1D4D00E3" w14:textId="77777777" w:rsidR="005C66CC" w:rsidRPr="00B604E1" w:rsidRDefault="005C66CC" w:rsidP="00B165EA">
      <w:pPr>
        <w:spacing w:line="360" w:lineRule="auto"/>
        <w:jc w:val="both"/>
        <w:rPr>
          <w:sz w:val="28"/>
          <w:szCs w:val="28"/>
        </w:rPr>
      </w:pPr>
    </w:p>
    <w:p w14:paraId="4E9C4E3B" w14:textId="49D36B47" w:rsidR="00187A91" w:rsidRPr="00B604E1" w:rsidRDefault="00187A91" w:rsidP="00B165EA">
      <w:pPr>
        <w:spacing w:line="360" w:lineRule="auto"/>
        <w:rPr>
          <w:sz w:val="28"/>
          <w:szCs w:val="28"/>
        </w:rPr>
      </w:pPr>
    </w:p>
    <w:p w14:paraId="4EC76A1E" w14:textId="77777777" w:rsidR="00DC42BD" w:rsidRPr="00B604E1" w:rsidRDefault="00DC42BD" w:rsidP="00B165EA">
      <w:pPr>
        <w:spacing w:line="360" w:lineRule="auto"/>
        <w:rPr>
          <w:sz w:val="28"/>
          <w:szCs w:val="28"/>
        </w:rPr>
      </w:pPr>
    </w:p>
    <w:p w14:paraId="7483815D" w14:textId="47A0A463" w:rsidR="00DC42BD" w:rsidRPr="00B604E1" w:rsidRDefault="00DC42BD" w:rsidP="00B165EA">
      <w:pPr>
        <w:tabs>
          <w:tab w:val="left" w:pos="709"/>
        </w:tabs>
        <w:spacing w:line="360" w:lineRule="auto"/>
        <w:jc w:val="both"/>
        <w:rPr>
          <w:sz w:val="28"/>
          <w:szCs w:val="28"/>
        </w:rPr>
      </w:pPr>
      <w:r w:rsidRPr="00B604E1">
        <w:rPr>
          <w:sz w:val="28"/>
          <w:szCs w:val="28"/>
        </w:rPr>
        <w:t xml:space="preserve">Таблица </w:t>
      </w:r>
      <w:r w:rsidRPr="00B604E1">
        <w:rPr>
          <w:sz w:val="28"/>
          <w:szCs w:val="28"/>
          <w:lang w:val="en-US"/>
        </w:rPr>
        <w:t>3</w:t>
      </w:r>
      <w:r w:rsidRPr="00B604E1">
        <w:rPr>
          <w:sz w:val="28"/>
          <w:szCs w:val="28"/>
        </w:rPr>
        <w:t xml:space="preserve"> – Структура таблицы «</w:t>
      </w:r>
      <w:proofErr w:type="spellStart"/>
      <w:r w:rsidRPr="00B604E1">
        <w:rPr>
          <w:sz w:val="28"/>
          <w:szCs w:val="28"/>
          <w:lang w:val="en-US"/>
        </w:rPr>
        <w:t>AnswerQuest</w:t>
      </w:r>
      <w:proofErr w:type="spellEnd"/>
      <w:r w:rsidRPr="00B604E1">
        <w:rPr>
          <w:sz w:val="28"/>
          <w:szCs w:val="28"/>
        </w:rPr>
        <w:t>»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1129"/>
        <w:gridCol w:w="3543"/>
        <w:gridCol w:w="2336"/>
        <w:gridCol w:w="2337"/>
      </w:tblGrid>
      <w:tr w:rsidR="00DC42BD" w:rsidRPr="00B604E1" w14:paraId="6E076CDC" w14:textId="77777777" w:rsidTr="00601BD6">
        <w:tc>
          <w:tcPr>
            <w:tcW w:w="1129" w:type="dxa"/>
          </w:tcPr>
          <w:p w14:paraId="7406B1A3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Ключ</w:t>
            </w:r>
          </w:p>
        </w:tc>
        <w:tc>
          <w:tcPr>
            <w:tcW w:w="3543" w:type="dxa"/>
          </w:tcPr>
          <w:p w14:paraId="3FD9A6F0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</w:rPr>
              <w:t>Наименование поля</w:t>
            </w:r>
          </w:p>
        </w:tc>
        <w:tc>
          <w:tcPr>
            <w:tcW w:w="2336" w:type="dxa"/>
          </w:tcPr>
          <w:p w14:paraId="1BE60E3F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Тип данных</w:t>
            </w:r>
          </w:p>
        </w:tc>
        <w:tc>
          <w:tcPr>
            <w:tcW w:w="2337" w:type="dxa"/>
          </w:tcPr>
          <w:p w14:paraId="63BD3E2F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</w:rPr>
              <w:t xml:space="preserve">Разрешить значение </w:t>
            </w:r>
            <w:r w:rsidRPr="00B604E1">
              <w:rPr>
                <w:sz w:val="28"/>
                <w:szCs w:val="28"/>
                <w:lang w:val="en-US"/>
              </w:rPr>
              <w:t>NULL</w:t>
            </w:r>
          </w:p>
        </w:tc>
      </w:tr>
      <w:tr w:rsidR="00DC42BD" w:rsidRPr="00B604E1" w14:paraId="1C2C9335" w14:textId="77777777" w:rsidTr="00601BD6">
        <w:tc>
          <w:tcPr>
            <w:tcW w:w="1129" w:type="dxa"/>
          </w:tcPr>
          <w:p w14:paraId="2DE82152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ПК</w:t>
            </w:r>
          </w:p>
        </w:tc>
        <w:tc>
          <w:tcPr>
            <w:tcW w:w="3543" w:type="dxa"/>
          </w:tcPr>
          <w:p w14:paraId="3D5301C2" w14:textId="02FF3C7C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IDAnswerQuest</w:t>
            </w:r>
            <w:proofErr w:type="spellEnd"/>
          </w:p>
        </w:tc>
        <w:tc>
          <w:tcPr>
            <w:tcW w:w="2336" w:type="dxa"/>
          </w:tcPr>
          <w:p w14:paraId="34774772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2337" w:type="dxa"/>
          </w:tcPr>
          <w:p w14:paraId="5EFC9D54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DC42BD" w:rsidRPr="00B604E1" w14:paraId="20DE20C2" w14:textId="77777777" w:rsidTr="00601BD6">
        <w:tc>
          <w:tcPr>
            <w:tcW w:w="1129" w:type="dxa"/>
          </w:tcPr>
          <w:p w14:paraId="75181D1C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ВК</w:t>
            </w:r>
          </w:p>
        </w:tc>
        <w:tc>
          <w:tcPr>
            <w:tcW w:w="3543" w:type="dxa"/>
          </w:tcPr>
          <w:p w14:paraId="3921B89A" w14:textId="25A916C8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IDUser</w:t>
            </w:r>
            <w:proofErr w:type="spellEnd"/>
          </w:p>
        </w:tc>
        <w:tc>
          <w:tcPr>
            <w:tcW w:w="2336" w:type="dxa"/>
          </w:tcPr>
          <w:p w14:paraId="5DB3C87B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2337" w:type="dxa"/>
          </w:tcPr>
          <w:p w14:paraId="551EFD09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DC42BD" w:rsidRPr="00B604E1" w14:paraId="276CBF21" w14:textId="77777777" w:rsidTr="00601BD6">
        <w:tc>
          <w:tcPr>
            <w:tcW w:w="1129" w:type="dxa"/>
          </w:tcPr>
          <w:p w14:paraId="049B67D4" w14:textId="047F3B69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ВК</w:t>
            </w:r>
          </w:p>
        </w:tc>
        <w:tc>
          <w:tcPr>
            <w:tcW w:w="3543" w:type="dxa"/>
          </w:tcPr>
          <w:p w14:paraId="58EAF014" w14:textId="46224B7E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IDQuest</w:t>
            </w:r>
            <w:proofErr w:type="spellEnd"/>
          </w:p>
        </w:tc>
        <w:tc>
          <w:tcPr>
            <w:tcW w:w="2336" w:type="dxa"/>
          </w:tcPr>
          <w:p w14:paraId="480914B8" w14:textId="62225A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2337" w:type="dxa"/>
          </w:tcPr>
          <w:p w14:paraId="1F6CAE70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DC42BD" w:rsidRPr="00B604E1" w14:paraId="5F7AF4B3" w14:textId="77777777" w:rsidTr="00601BD6">
        <w:tc>
          <w:tcPr>
            <w:tcW w:w="1129" w:type="dxa"/>
          </w:tcPr>
          <w:p w14:paraId="11ED108F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4EA100EF" w14:textId="47930684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TextAnswer</w:t>
            </w:r>
            <w:proofErr w:type="spellEnd"/>
          </w:p>
        </w:tc>
        <w:tc>
          <w:tcPr>
            <w:tcW w:w="2336" w:type="dxa"/>
          </w:tcPr>
          <w:p w14:paraId="11ADB981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proofErr w:type="gramStart"/>
            <w:r w:rsidRPr="00B604E1">
              <w:rPr>
                <w:sz w:val="28"/>
                <w:szCs w:val="28"/>
                <w:lang w:val="en-US"/>
              </w:rPr>
              <w:t>Nvarchar</w:t>
            </w:r>
            <w:proofErr w:type="spellEnd"/>
            <w:r w:rsidRPr="00B604E1">
              <w:rPr>
                <w:sz w:val="28"/>
                <w:szCs w:val="28"/>
                <w:lang w:val="en-US"/>
              </w:rPr>
              <w:t>(</w:t>
            </w:r>
            <w:proofErr w:type="gramEnd"/>
            <w:r w:rsidRPr="00B604E1">
              <w:rPr>
                <w:sz w:val="28"/>
                <w:szCs w:val="28"/>
                <w:lang w:val="en-US"/>
              </w:rPr>
              <w:t>Max)</w:t>
            </w:r>
          </w:p>
        </w:tc>
        <w:tc>
          <w:tcPr>
            <w:tcW w:w="2337" w:type="dxa"/>
          </w:tcPr>
          <w:p w14:paraId="50B233D3" w14:textId="2B2BB2DE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Yes</w:t>
            </w:r>
          </w:p>
        </w:tc>
      </w:tr>
      <w:tr w:rsidR="00DC42BD" w:rsidRPr="00B604E1" w14:paraId="01F96234" w14:textId="77777777" w:rsidTr="00601BD6">
        <w:tc>
          <w:tcPr>
            <w:tcW w:w="1129" w:type="dxa"/>
          </w:tcPr>
          <w:p w14:paraId="0B0A6912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296D9C8D" w14:textId="77DE3491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DateTimeAnswer</w:t>
            </w:r>
            <w:proofErr w:type="spellEnd"/>
          </w:p>
        </w:tc>
        <w:tc>
          <w:tcPr>
            <w:tcW w:w="2336" w:type="dxa"/>
          </w:tcPr>
          <w:p w14:paraId="6D1B8BDC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2337" w:type="dxa"/>
          </w:tcPr>
          <w:p w14:paraId="54D1716E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</w:tbl>
    <w:p w14:paraId="7FD9F6FC" w14:textId="772E09A7" w:rsidR="00D35131" w:rsidRPr="00B604E1" w:rsidRDefault="00D35131" w:rsidP="00B165EA">
      <w:pPr>
        <w:spacing w:line="360" w:lineRule="auto"/>
        <w:rPr>
          <w:sz w:val="28"/>
          <w:szCs w:val="28"/>
        </w:rPr>
      </w:pPr>
    </w:p>
    <w:p w14:paraId="613CB7E5" w14:textId="564AF3F5" w:rsidR="00DC42BD" w:rsidRPr="00B604E1" w:rsidRDefault="00DC42BD" w:rsidP="00B165EA">
      <w:pPr>
        <w:tabs>
          <w:tab w:val="left" w:pos="709"/>
        </w:tabs>
        <w:spacing w:line="360" w:lineRule="auto"/>
        <w:jc w:val="both"/>
        <w:rPr>
          <w:sz w:val="28"/>
          <w:szCs w:val="28"/>
        </w:rPr>
      </w:pPr>
      <w:r w:rsidRPr="00B604E1">
        <w:rPr>
          <w:sz w:val="28"/>
          <w:szCs w:val="28"/>
        </w:rPr>
        <w:t xml:space="preserve">Таблица </w:t>
      </w:r>
      <w:r w:rsidRPr="00B604E1">
        <w:rPr>
          <w:sz w:val="28"/>
          <w:szCs w:val="28"/>
          <w:lang w:val="en-US"/>
        </w:rPr>
        <w:t>4</w:t>
      </w:r>
      <w:r w:rsidRPr="00B604E1">
        <w:rPr>
          <w:sz w:val="28"/>
          <w:szCs w:val="28"/>
        </w:rPr>
        <w:t xml:space="preserve"> – Структура таблицы «</w:t>
      </w:r>
      <w:r w:rsidR="00DC6BD8" w:rsidRPr="00B604E1">
        <w:rPr>
          <w:sz w:val="28"/>
          <w:szCs w:val="28"/>
          <w:lang w:val="en-US"/>
        </w:rPr>
        <w:t>Test</w:t>
      </w:r>
      <w:r w:rsidRPr="00B604E1">
        <w:rPr>
          <w:sz w:val="28"/>
          <w:szCs w:val="28"/>
        </w:rPr>
        <w:t>»</w:t>
      </w:r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1129"/>
        <w:gridCol w:w="3543"/>
        <w:gridCol w:w="2336"/>
        <w:gridCol w:w="2337"/>
      </w:tblGrid>
      <w:tr w:rsidR="00DC42BD" w:rsidRPr="00B604E1" w14:paraId="2403AF36" w14:textId="77777777" w:rsidTr="00601BD6">
        <w:tc>
          <w:tcPr>
            <w:tcW w:w="1129" w:type="dxa"/>
          </w:tcPr>
          <w:p w14:paraId="7167BF6E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Ключ</w:t>
            </w:r>
          </w:p>
        </w:tc>
        <w:tc>
          <w:tcPr>
            <w:tcW w:w="3543" w:type="dxa"/>
          </w:tcPr>
          <w:p w14:paraId="3427C6BD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</w:rPr>
              <w:t>Наименование поля</w:t>
            </w:r>
          </w:p>
        </w:tc>
        <w:tc>
          <w:tcPr>
            <w:tcW w:w="2336" w:type="dxa"/>
          </w:tcPr>
          <w:p w14:paraId="75000A29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Тип данных</w:t>
            </w:r>
          </w:p>
        </w:tc>
        <w:tc>
          <w:tcPr>
            <w:tcW w:w="2337" w:type="dxa"/>
          </w:tcPr>
          <w:p w14:paraId="1D92CE5E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</w:rPr>
              <w:t xml:space="preserve">Разрешить значение </w:t>
            </w:r>
            <w:r w:rsidRPr="00B604E1">
              <w:rPr>
                <w:sz w:val="28"/>
                <w:szCs w:val="28"/>
                <w:lang w:val="en-US"/>
              </w:rPr>
              <w:t>NULL</w:t>
            </w:r>
          </w:p>
        </w:tc>
      </w:tr>
      <w:tr w:rsidR="00DC42BD" w:rsidRPr="00B604E1" w14:paraId="4FC698AB" w14:textId="77777777" w:rsidTr="00601BD6">
        <w:tc>
          <w:tcPr>
            <w:tcW w:w="1129" w:type="dxa"/>
          </w:tcPr>
          <w:p w14:paraId="3C6573E6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r w:rsidRPr="00B604E1">
              <w:rPr>
                <w:sz w:val="28"/>
                <w:szCs w:val="28"/>
              </w:rPr>
              <w:t>ПК</w:t>
            </w:r>
          </w:p>
        </w:tc>
        <w:tc>
          <w:tcPr>
            <w:tcW w:w="3543" w:type="dxa"/>
          </w:tcPr>
          <w:p w14:paraId="1B1C0AC2" w14:textId="50924B7B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ID</w:t>
            </w:r>
            <w:r w:rsidR="00D579A0" w:rsidRPr="00B604E1">
              <w:rPr>
                <w:sz w:val="28"/>
                <w:szCs w:val="28"/>
                <w:lang w:val="en-US"/>
              </w:rPr>
              <w:t>Test</w:t>
            </w:r>
            <w:proofErr w:type="spellEnd"/>
          </w:p>
        </w:tc>
        <w:tc>
          <w:tcPr>
            <w:tcW w:w="2336" w:type="dxa"/>
          </w:tcPr>
          <w:p w14:paraId="1DD583E7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2337" w:type="dxa"/>
          </w:tcPr>
          <w:p w14:paraId="2331FD13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DC42BD" w:rsidRPr="00B604E1" w14:paraId="135CF4BE" w14:textId="77777777" w:rsidTr="00601BD6">
        <w:tc>
          <w:tcPr>
            <w:tcW w:w="1129" w:type="dxa"/>
          </w:tcPr>
          <w:p w14:paraId="10DBBF00" w14:textId="65B99709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593B2589" w14:textId="6C3B9646" w:rsidR="00DC42BD" w:rsidRPr="00B604E1" w:rsidRDefault="00D579A0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Header</w:t>
            </w:r>
          </w:p>
        </w:tc>
        <w:tc>
          <w:tcPr>
            <w:tcW w:w="2336" w:type="dxa"/>
          </w:tcPr>
          <w:p w14:paraId="4D1BDDFF" w14:textId="4A861411" w:rsidR="00DC42BD" w:rsidRPr="00B604E1" w:rsidRDefault="00D579A0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proofErr w:type="gramStart"/>
            <w:r w:rsidRPr="00B604E1">
              <w:rPr>
                <w:sz w:val="28"/>
                <w:szCs w:val="28"/>
                <w:lang w:val="en-US"/>
              </w:rPr>
              <w:t>Nvarchar</w:t>
            </w:r>
            <w:proofErr w:type="spellEnd"/>
            <w:r w:rsidRPr="00B604E1">
              <w:rPr>
                <w:sz w:val="28"/>
                <w:szCs w:val="28"/>
                <w:lang w:val="en-US"/>
              </w:rPr>
              <w:t>(</w:t>
            </w:r>
            <w:proofErr w:type="gramEnd"/>
            <w:r w:rsidRPr="00B604E1">
              <w:rPr>
                <w:sz w:val="28"/>
                <w:szCs w:val="28"/>
                <w:lang w:val="en-US"/>
              </w:rPr>
              <w:t>Max)</w:t>
            </w:r>
          </w:p>
        </w:tc>
        <w:tc>
          <w:tcPr>
            <w:tcW w:w="2337" w:type="dxa"/>
          </w:tcPr>
          <w:p w14:paraId="412068B0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No</w:t>
            </w:r>
          </w:p>
        </w:tc>
      </w:tr>
      <w:tr w:rsidR="00DC42BD" w:rsidRPr="00B604E1" w14:paraId="0CCE8E5B" w14:textId="77777777" w:rsidTr="00601BD6">
        <w:tc>
          <w:tcPr>
            <w:tcW w:w="1129" w:type="dxa"/>
          </w:tcPr>
          <w:p w14:paraId="7025D777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76C7E424" w14:textId="0CF7A574" w:rsidR="00DC42BD" w:rsidRPr="00B604E1" w:rsidRDefault="00D579A0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ExecutionTime</w:t>
            </w:r>
            <w:proofErr w:type="spellEnd"/>
          </w:p>
        </w:tc>
        <w:tc>
          <w:tcPr>
            <w:tcW w:w="2336" w:type="dxa"/>
          </w:tcPr>
          <w:p w14:paraId="6D883947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Int</w:t>
            </w:r>
          </w:p>
        </w:tc>
        <w:tc>
          <w:tcPr>
            <w:tcW w:w="2337" w:type="dxa"/>
          </w:tcPr>
          <w:p w14:paraId="1E0A50E8" w14:textId="61E119CF" w:rsidR="00DC42BD" w:rsidRPr="00B604E1" w:rsidRDefault="00D579A0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Yes</w:t>
            </w:r>
          </w:p>
        </w:tc>
      </w:tr>
      <w:tr w:rsidR="00DC42BD" w:rsidRPr="00B604E1" w14:paraId="3D8B8544" w14:textId="77777777" w:rsidTr="00601BD6">
        <w:tc>
          <w:tcPr>
            <w:tcW w:w="1129" w:type="dxa"/>
          </w:tcPr>
          <w:p w14:paraId="6B37E3C4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3543" w:type="dxa"/>
          </w:tcPr>
          <w:p w14:paraId="5A29C492" w14:textId="09CF7CDD" w:rsidR="00DC42BD" w:rsidRPr="00B604E1" w:rsidRDefault="00D579A0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B604E1">
              <w:rPr>
                <w:sz w:val="28"/>
                <w:szCs w:val="28"/>
                <w:lang w:val="en-US"/>
              </w:rPr>
              <w:t>NumberAttempts</w:t>
            </w:r>
            <w:proofErr w:type="spellEnd"/>
          </w:p>
        </w:tc>
        <w:tc>
          <w:tcPr>
            <w:tcW w:w="2336" w:type="dxa"/>
          </w:tcPr>
          <w:p w14:paraId="0F670450" w14:textId="4B9869CC" w:rsidR="00DC42BD" w:rsidRPr="00B604E1" w:rsidRDefault="00D579A0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</w:rPr>
            </w:pPr>
            <w:proofErr w:type="spellStart"/>
            <w:r w:rsidRPr="00B604E1">
              <w:rPr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2337" w:type="dxa"/>
          </w:tcPr>
          <w:p w14:paraId="7E1D1A6B" w14:textId="77777777" w:rsidR="00DC42BD" w:rsidRPr="00B604E1" w:rsidRDefault="00DC42BD" w:rsidP="00B165EA">
            <w:pPr>
              <w:tabs>
                <w:tab w:val="left" w:pos="709"/>
              </w:tabs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604E1">
              <w:rPr>
                <w:sz w:val="28"/>
                <w:szCs w:val="28"/>
                <w:lang w:val="en-US"/>
              </w:rPr>
              <w:t>Yes</w:t>
            </w:r>
          </w:p>
        </w:tc>
      </w:tr>
    </w:tbl>
    <w:p w14:paraId="3C353B9D" w14:textId="5B75AC94" w:rsidR="00DC42BD" w:rsidRPr="00B604E1" w:rsidRDefault="00DC42BD" w:rsidP="00B165EA">
      <w:pPr>
        <w:spacing w:line="360" w:lineRule="auto"/>
        <w:rPr>
          <w:sz w:val="28"/>
          <w:szCs w:val="28"/>
        </w:rPr>
      </w:pPr>
    </w:p>
    <w:p w14:paraId="4C6A954A" w14:textId="061DB057" w:rsidR="00B604E1" w:rsidRDefault="00B165EA" w:rsidP="00B165E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оступ к базе данных обеспечивается с помощью технологии </w:t>
      </w:r>
      <w:proofErr w:type="spellStart"/>
      <w:r w:rsidRPr="00B165EA">
        <w:rPr>
          <w:sz w:val="28"/>
          <w:szCs w:val="28"/>
        </w:rPr>
        <w:t>EntityFrameworkCore</w:t>
      </w:r>
      <w:proofErr w:type="spellEnd"/>
      <w:r>
        <w:rPr>
          <w:sz w:val="28"/>
          <w:szCs w:val="28"/>
        </w:rPr>
        <w:t>, данная технология предоставляет доступ к</w:t>
      </w:r>
      <w:r w:rsidR="007F3833">
        <w:rPr>
          <w:sz w:val="28"/>
          <w:szCs w:val="28"/>
        </w:rPr>
        <w:t xml:space="preserve"> базе данных.</w:t>
      </w:r>
    </w:p>
    <w:p w14:paraId="3C02ACEF" w14:textId="694CCD1C" w:rsidR="007F3833" w:rsidRPr="00F054CB" w:rsidRDefault="007F3833" w:rsidP="00B165E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рисунке 2.2 показан</w:t>
      </w:r>
      <w:r w:rsidR="00F054CB" w:rsidRPr="00F054CB">
        <w:rPr>
          <w:sz w:val="28"/>
          <w:szCs w:val="28"/>
        </w:rPr>
        <w:t xml:space="preserve"> </w:t>
      </w:r>
      <w:r w:rsidR="00F054CB">
        <w:rPr>
          <w:sz w:val="28"/>
          <w:szCs w:val="28"/>
        </w:rPr>
        <w:t>схема работы программы</w:t>
      </w:r>
      <w:r w:rsidR="003A632C">
        <w:rPr>
          <w:sz w:val="28"/>
          <w:szCs w:val="28"/>
        </w:rPr>
        <w:t>.</w:t>
      </w:r>
    </w:p>
    <w:p w14:paraId="73F2D21C" w14:textId="4F080F18" w:rsidR="007F3833" w:rsidRDefault="00F054CB" w:rsidP="007F3833">
      <w:pPr>
        <w:spacing w:line="360" w:lineRule="auto"/>
        <w:jc w:val="center"/>
        <w:rPr>
          <w:sz w:val="28"/>
          <w:szCs w:val="28"/>
        </w:rPr>
      </w:pPr>
      <w:r>
        <w:object w:dxaOrig="14311" w:dyaOrig="10981" w14:anchorId="033D5667">
          <v:shape id="_x0000_i1027" type="#_x0000_t75" style="width:230.25pt;height:176.6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798534152" r:id="rId17"/>
        </w:object>
      </w:r>
    </w:p>
    <w:p w14:paraId="07673999" w14:textId="270A562C" w:rsidR="007F3833" w:rsidRDefault="007F3833" w:rsidP="00680EF7">
      <w:pPr>
        <w:pStyle w:val="af4"/>
        <w:spacing w:after="0" w:line="360" w:lineRule="auto"/>
        <w:jc w:val="center"/>
        <w:rPr>
          <w:i w:val="0"/>
          <w:iCs w:val="0"/>
          <w:color w:val="000000" w:themeColor="text1"/>
          <w:sz w:val="28"/>
          <w:szCs w:val="28"/>
        </w:rPr>
      </w:pPr>
      <w:r w:rsidRPr="00680EF7">
        <w:rPr>
          <w:i w:val="0"/>
          <w:iCs w:val="0"/>
          <w:color w:val="000000" w:themeColor="text1"/>
          <w:sz w:val="28"/>
          <w:szCs w:val="28"/>
        </w:rPr>
        <w:t>Рисунок 2.2 – Схема работы программы</w:t>
      </w:r>
    </w:p>
    <w:p w14:paraId="78E28F1E" w14:textId="5115C99C" w:rsidR="00296795" w:rsidRDefault="00296795" w:rsidP="000D28C5">
      <w:pPr>
        <w:spacing w:line="360" w:lineRule="auto"/>
        <w:ind w:firstLine="709"/>
        <w:jc w:val="both"/>
        <w:rPr>
          <w:sz w:val="28"/>
          <w:szCs w:val="28"/>
        </w:rPr>
      </w:pPr>
      <w:r w:rsidRPr="00680EF7">
        <w:rPr>
          <w:sz w:val="28"/>
          <w:szCs w:val="28"/>
        </w:rPr>
        <w:lastRenderedPageBreak/>
        <w:t>С полным кодом программы можно ознакомиться в прило</w:t>
      </w:r>
      <w:r w:rsidR="00680EF7" w:rsidRPr="00680EF7">
        <w:rPr>
          <w:sz w:val="28"/>
          <w:szCs w:val="28"/>
        </w:rPr>
        <w:t xml:space="preserve">жении </w:t>
      </w:r>
      <w:r w:rsidR="00423599" w:rsidRPr="00146DBB">
        <w:rPr>
          <w:sz w:val="28"/>
          <w:szCs w:val="28"/>
        </w:rPr>
        <w:t>2</w:t>
      </w:r>
      <w:r w:rsidR="00680EF7" w:rsidRPr="00680EF7">
        <w:rPr>
          <w:sz w:val="28"/>
          <w:szCs w:val="28"/>
        </w:rPr>
        <w:t>.</w:t>
      </w:r>
    </w:p>
    <w:p w14:paraId="50C3FB55" w14:textId="0EEEB360" w:rsidR="00680EF7" w:rsidRDefault="00680EF7" w:rsidP="000D28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рограммном продукте создано </w:t>
      </w:r>
      <w:r w:rsidR="00FC6265">
        <w:rPr>
          <w:sz w:val="28"/>
          <w:szCs w:val="28"/>
        </w:rPr>
        <w:t>7</w:t>
      </w:r>
      <w:r>
        <w:rPr>
          <w:sz w:val="28"/>
          <w:szCs w:val="28"/>
        </w:rPr>
        <w:t xml:space="preserve"> страниц</w:t>
      </w:r>
      <w:r w:rsidRPr="00680EF7">
        <w:rPr>
          <w:sz w:val="28"/>
          <w:szCs w:val="28"/>
        </w:rPr>
        <w:t>:</w:t>
      </w:r>
      <w:r>
        <w:rPr>
          <w:sz w:val="28"/>
          <w:szCs w:val="28"/>
        </w:rPr>
        <w:t xml:space="preserve"> страница</w:t>
      </w:r>
      <w:r w:rsidRPr="00680EF7">
        <w:rPr>
          <w:sz w:val="28"/>
          <w:szCs w:val="28"/>
        </w:rPr>
        <w:t xml:space="preserve"> </w:t>
      </w:r>
      <w:r>
        <w:rPr>
          <w:sz w:val="28"/>
          <w:szCs w:val="28"/>
        </w:rPr>
        <w:t>авторизации, страница отображения классов (</w:t>
      </w:r>
      <w:r>
        <w:rPr>
          <w:sz w:val="28"/>
          <w:szCs w:val="28"/>
          <w:lang w:val="en-US"/>
        </w:rPr>
        <w:t>Index</w:t>
      </w:r>
      <w:r>
        <w:rPr>
          <w:sz w:val="28"/>
          <w:szCs w:val="28"/>
        </w:rPr>
        <w:t xml:space="preserve"> – стартовая </w:t>
      </w:r>
      <w:r w:rsidR="00FC6265">
        <w:rPr>
          <w:sz w:val="28"/>
          <w:szCs w:val="28"/>
        </w:rPr>
        <w:t>страница</w:t>
      </w:r>
      <w:r>
        <w:rPr>
          <w:sz w:val="28"/>
          <w:szCs w:val="28"/>
        </w:rPr>
        <w:t xml:space="preserve">), </w:t>
      </w:r>
      <w:r w:rsidR="00FC6265">
        <w:rPr>
          <w:sz w:val="28"/>
          <w:szCs w:val="28"/>
        </w:rPr>
        <w:t>страница для отображения предметов, страница для отображения заданий, страница для отображения подробного описания задания, страница для отображения оценок ученика, страница для отображения профиля.</w:t>
      </w:r>
    </w:p>
    <w:p w14:paraId="76641E79" w14:textId="278199A7" w:rsidR="000D28C5" w:rsidRDefault="000D28C5" w:rsidP="000D28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вторизация в приложении реализована через файлы </w:t>
      </w:r>
      <w:r>
        <w:rPr>
          <w:sz w:val="28"/>
          <w:szCs w:val="28"/>
          <w:lang w:val="en-US"/>
        </w:rPr>
        <w:t>Cookie</w:t>
      </w:r>
      <w:r>
        <w:rPr>
          <w:sz w:val="28"/>
          <w:szCs w:val="28"/>
        </w:rPr>
        <w:t xml:space="preserve">, на данном окне пользователь вводит логин и пароль. Данная страница нужна для предотвращения доступа пользователей </w:t>
      </w:r>
      <w:r w:rsidR="00B50DAF">
        <w:rPr>
          <w:sz w:val="28"/>
          <w:szCs w:val="28"/>
        </w:rPr>
        <w:t>без авторизации к данным сайта и его инструментам управления.</w:t>
      </w:r>
    </w:p>
    <w:p w14:paraId="31F06673" w14:textId="55EE2BA0" w:rsidR="00B50DAF" w:rsidRDefault="00B50DAF" w:rsidP="000D28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странице профиля</w:t>
      </w:r>
      <w:r w:rsidR="00E26589">
        <w:rPr>
          <w:sz w:val="28"/>
          <w:szCs w:val="28"/>
        </w:rPr>
        <w:t xml:space="preserve"> пользователь</w:t>
      </w:r>
      <w:r>
        <w:rPr>
          <w:sz w:val="28"/>
          <w:szCs w:val="28"/>
        </w:rPr>
        <w:t xml:space="preserve"> может изменить данные совей учетной записи или сменить логин и пароль.</w:t>
      </w:r>
    </w:p>
    <w:p w14:paraId="39294C28" w14:textId="543C264C" w:rsidR="007E69B6" w:rsidRDefault="007E69B6" w:rsidP="000D28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аницы классов, предметов и заданий служат для отображения соответственно доступных классов, предметов выбранного класса и заданий выбранного </w:t>
      </w:r>
      <w:r w:rsidR="00BA1A29">
        <w:rPr>
          <w:sz w:val="28"/>
          <w:szCs w:val="28"/>
        </w:rPr>
        <w:t>предмета</w:t>
      </w:r>
      <w:r>
        <w:rPr>
          <w:sz w:val="28"/>
          <w:szCs w:val="28"/>
        </w:rPr>
        <w:t>.</w:t>
      </w:r>
    </w:p>
    <w:p w14:paraId="04765196" w14:textId="30D543BB" w:rsidR="00C103BD" w:rsidRDefault="00872270" w:rsidP="000D28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раница оценок</w:t>
      </w:r>
      <w:r w:rsidR="008C4DA4">
        <w:rPr>
          <w:sz w:val="28"/>
          <w:szCs w:val="28"/>
        </w:rPr>
        <w:t xml:space="preserve"> содержит </w:t>
      </w:r>
      <w:r>
        <w:rPr>
          <w:sz w:val="28"/>
          <w:szCs w:val="28"/>
        </w:rPr>
        <w:t>оценки,</w:t>
      </w:r>
      <w:r w:rsidR="008C4DA4">
        <w:rPr>
          <w:sz w:val="28"/>
          <w:szCs w:val="28"/>
        </w:rPr>
        <w:t xml:space="preserve"> полученные за выполнение заданий.</w:t>
      </w:r>
    </w:p>
    <w:p w14:paraId="1E31A7D0" w14:textId="52413DBF" w:rsidR="00872270" w:rsidRDefault="00C872E1" w:rsidP="000D28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аница подробного просмотра задания состоит из описания задания, даты выполнения задания, даты до которой необходимо сдать задание и формы для отправки </w:t>
      </w:r>
      <w:r w:rsidR="00842564">
        <w:rPr>
          <w:sz w:val="28"/>
          <w:szCs w:val="28"/>
        </w:rPr>
        <w:t>результата работы ученика,</w:t>
      </w:r>
      <w:r w:rsidR="00D87F3E">
        <w:rPr>
          <w:sz w:val="28"/>
          <w:szCs w:val="28"/>
        </w:rPr>
        <w:t xml:space="preserve"> состоящей из</w:t>
      </w:r>
      <w:r w:rsidR="00BF4344">
        <w:rPr>
          <w:sz w:val="28"/>
          <w:szCs w:val="28"/>
        </w:rPr>
        <w:t xml:space="preserve"> </w:t>
      </w:r>
      <w:r w:rsidR="00D87F3E">
        <w:rPr>
          <w:sz w:val="28"/>
          <w:szCs w:val="28"/>
        </w:rPr>
        <w:t>поля сообщения и поля загрузки файлов.</w:t>
      </w:r>
    </w:p>
    <w:p w14:paraId="0A91008E" w14:textId="5BFD0746" w:rsidR="00842564" w:rsidRPr="00423599" w:rsidRDefault="00842564" w:rsidP="000D28C5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</w:t>
      </w:r>
      <w:r w:rsidR="00072B98">
        <w:rPr>
          <w:sz w:val="28"/>
          <w:szCs w:val="28"/>
        </w:rPr>
        <w:t xml:space="preserve">обработки </w:t>
      </w:r>
      <w:r w:rsidR="009B4F7A">
        <w:rPr>
          <w:sz w:val="28"/>
          <w:szCs w:val="28"/>
        </w:rPr>
        <w:t>запросов,</w:t>
      </w:r>
      <w:r w:rsidR="00072B98">
        <w:rPr>
          <w:sz w:val="28"/>
          <w:szCs w:val="28"/>
        </w:rPr>
        <w:t xml:space="preserve"> отправленных веб сайтом</w:t>
      </w:r>
      <w:r w:rsidR="00072B98" w:rsidRPr="00072B98">
        <w:rPr>
          <w:sz w:val="28"/>
          <w:szCs w:val="28"/>
        </w:rPr>
        <w:t xml:space="preserve"> </w:t>
      </w:r>
      <w:r w:rsidR="00072B98">
        <w:rPr>
          <w:sz w:val="28"/>
          <w:szCs w:val="28"/>
        </w:rPr>
        <w:t xml:space="preserve">на стороне </w:t>
      </w:r>
      <w:r w:rsidR="009B4F7A">
        <w:rPr>
          <w:sz w:val="28"/>
          <w:szCs w:val="28"/>
        </w:rPr>
        <w:t>сервера,</w:t>
      </w:r>
      <w:r w:rsidR="00072B98">
        <w:rPr>
          <w:sz w:val="28"/>
          <w:szCs w:val="28"/>
        </w:rPr>
        <w:t xml:space="preserve"> используются методы </w:t>
      </w:r>
      <w:proofErr w:type="spellStart"/>
      <w:r w:rsidR="00072B98">
        <w:rPr>
          <w:sz w:val="28"/>
          <w:szCs w:val="28"/>
          <w:lang w:val="en-US"/>
        </w:rPr>
        <w:t>OnGet</w:t>
      </w:r>
      <w:proofErr w:type="spellEnd"/>
      <w:r w:rsidR="00072B98" w:rsidRPr="00072B98">
        <w:rPr>
          <w:sz w:val="28"/>
          <w:szCs w:val="28"/>
        </w:rPr>
        <w:t xml:space="preserve"> </w:t>
      </w:r>
      <w:r w:rsidR="00072B98">
        <w:rPr>
          <w:sz w:val="28"/>
          <w:szCs w:val="28"/>
        </w:rPr>
        <w:t>для получения данных от сервера</w:t>
      </w:r>
      <w:r w:rsidR="00072B98" w:rsidRPr="00072B98">
        <w:rPr>
          <w:sz w:val="28"/>
          <w:szCs w:val="28"/>
        </w:rPr>
        <w:t xml:space="preserve"> </w:t>
      </w:r>
      <w:r w:rsidR="00072B98">
        <w:rPr>
          <w:sz w:val="28"/>
          <w:szCs w:val="28"/>
        </w:rPr>
        <w:t xml:space="preserve">и </w:t>
      </w:r>
      <w:proofErr w:type="spellStart"/>
      <w:r w:rsidR="00072B98">
        <w:rPr>
          <w:sz w:val="28"/>
          <w:szCs w:val="28"/>
          <w:lang w:val="en-US"/>
        </w:rPr>
        <w:t>OnPost</w:t>
      </w:r>
      <w:proofErr w:type="spellEnd"/>
      <w:r w:rsidR="00072B98" w:rsidRPr="00072B98">
        <w:rPr>
          <w:sz w:val="28"/>
          <w:szCs w:val="28"/>
        </w:rPr>
        <w:t xml:space="preserve"> </w:t>
      </w:r>
      <w:r w:rsidR="00072B98">
        <w:rPr>
          <w:sz w:val="28"/>
          <w:szCs w:val="28"/>
        </w:rPr>
        <w:t>для отправки данных на сервер.</w:t>
      </w:r>
    </w:p>
    <w:p w14:paraId="32A62224" w14:textId="77777777" w:rsidR="007F3833" w:rsidRPr="007F3833" w:rsidRDefault="007F3833" w:rsidP="000D28C5">
      <w:pPr>
        <w:spacing w:line="360" w:lineRule="auto"/>
        <w:jc w:val="both"/>
        <w:rPr>
          <w:sz w:val="28"/>
          <w:szCs w:val="28"/>
        </w:rPr>
      </w:pPr>
    </w:p>
    <w:sectPr w:rsidR="007F3833" w:rsidRPr="007F3833" w:rsidSect="00692F9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C07BFEC" w14:textId="77777777" w:rsidR="0021071A" w:rsidRDefault="0021071A" w:rsidP="003A74A2">
      <w:r>
        <w:separator/>
      </w:r>
    </w:p>
  </w:endnote>
  <w:endnote w:type="continuationSeparator" w:id="0">
    <w:p w14:paraId="1F7E445A" w14:textId="77777777" w:rsidR="0021071A" w:rsidRDefault="0021071A" w:rsidP="003A74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B6B3088" w14:textId="77777777" w:rsidR="0021071A" w:rsidRDefault="0021071A" w:rsidP="003A74A2">
      <w:r>
        <w:separator/>
      </w:r>
    </w:p>
  </w:footnote>
  <w:footnote w:type="continuationSeparator" w:id="0">
    <w:p w14:paraId="5CF99346" w14:textId="77777777" w:rsidR="0021071A" w:rsidRDefault="0021071A" w:rsidP="003A74A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013271631"/>
      <w:docPartObj>
        <w:docPartGallery w:val="Page Numbers (Top of Page)"/>
        <w:docPartUnique/>
      </w:docPartObj>
    </w:sdtPr>
    <w:sdtEndPr/>
    <w:sdtContent>
      <w:p w14:paraId="15071231" w14:textId="155CA502" w:rsidR="003A74A2" w:rsidRDefault="003A74A2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9D5CDC7" w14:textId="77777777" w:rsidR="003A74A2" w:rsidRDefault="003A74A2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E7358B3"/>
    <w:multiLevelType w:val="hybridMultilevel"/>
    <w:tmpl w:val="56A8C4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B46801"/>
    <w:multiLevelType w:val="multilevel"/>
    <w:tmpl w:val="9CCA6C7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" w15:restartNumberingAfterBreak="0">
    <w:nsid w:val="2E093CC4"/>
    <w:multiLevelType w:val="multilevel"/>
    <w:tmpl w:val="BB7AB2F2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68F724A3"/>
    <w:multiLevelType w:val="hybridMultilevel"/>
    <w:tmpl w:val="A01CE2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7B9142C5"/>
    <w:multiLevelType w:val="hybridMultilevel"/>
    <w:tmpl w:val="F41C83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4CBA"/>
    <w:rsid w:val="00025074"/>
    <w:rsid w:val="000441B7"/>
    <w:rsid w:val="00072904"/>
    <w:rsid w:val="00072B98"/>
    <w:rsid w:val="000843EB"/>
    <w:rsid w:val="000D28C5"/>
    <w:rsid w:val="00123BD0"/>
    <w:rsid w:val="0013022A"/>
    <w:rsid w:val="00136185"/>
    <w:rsid w:val="0013755F"/>
    <w:rsid w:val="00137A74"/>
    <w:rsid w:val="00143D22"/>
    <w:rsid w:val="00146DBB"/>
    <w:rsid w:val="00162F2E"/>
    <w:rsid w:val="00184A38"/>
    <w:rsid w:val="00187A91"/>
    <w:rsid w:val="001B4FBD"/>
    <w:rsid w:val="001C1677"/>
    <w:rsid w:val="001D6F9C"/>
    <w:rsid w:val="00205CE9"/>
    <w:rsid w:val="0021071A"/>
    <w:rsid w:val="0022398C"/>
    <w:rsid w:val="00240F1B"/>
    <w:rsid w:val="00246910"/>
    <w:rsid w:val="002541EE"/>
    <w:rsid w:val="002568A8"/>
    <w:rsid w:val="0027109E"/>
    <w:rsid w:val="00271B63"/>
    <w:rsid w:val="00274851"/>
    <w:rsid w:val="00280AF0"/>
    <w:rsid w:val="002859E1"/>
    <w:rsid w:val="002932AA"/>
    <w:rsid w:val="00296795"/>
    <w:rsid w:val="002C70BF"/>
    <w:rsid w:val="00320C58"/>
    <w:rsid w:val="0033387F"/>
    <w:rsid w:val="0038124F"/>
    <w:rsid w:val="003928B0"/>
    <w:rsid w:val="003A5EFB"/>
    <w:rsid w:val="003A632C"/>
    <w:rsid w:val="003A74A2"/>
    <w:rsid w:val="003C17ED"/>
    <w:rsid w:val="003C5B5A"/>
    <w:rsid w:val="003D327E"/>
    <w:rsid w:val="003F5113"/>
    <w:rsid w:val="00403115"/>
    <w:rsid w:val="00423599"/>
    <w:rsid w:val="004442C4"/>
    <w:rsid w:val="00453679"/>
    <w:rsid w:val="00462C08"/>
    <w:rsid w:val="0047451D"/>
    <w:rsid w:val="00490A9D"/>
    <w:rsid w:val="00492E61"/>
    <w:rsid w:val="004C5DD9"/>
    <w:rsid w:val="005011FE"/>
    <w:rsid w:val="00541E0C"/>
    <w:rsid w:val="00566B74"/>
    <w:rsid w:val="005754E0"/>
    <w:rsid w:val="005A3969"/>
    <w:rsid w:val="005A7135"/>
    <w:rsid w:val="005B28E4"/>
    <w:rsid w:val="005C66CC"/>
    <w:rsid w:val="005D306C"/>
    <w:rsid w:val="005D33FA"/>
    <w:rsid w:val="005D36A7"/>
    <w:rsid w:val="005E799B"/>
    <w:rsid w:val="0060156C"/>
    <w:rsid w:val="00604820"/>
    <w:rsid w:val="00621CF2"/>
    <w:rsid w:val="00680EF7"/>
    <w:rsid w:val="00682FC4"/>
    <w:rsid w:val="00692F99"/>
    <w:rsid w:val="006D15BB"/>
    <w:rsid w:val="006E3FE4"/>
    <w:rsid w:val="006E682D"/>
    <w:rsid w:val="007062D5"/>
    <w:rsid w:val="00785B8A"/>
    <w:rsid w:val="007962C1"/>
    <w:rsid w:val="007A1D54"/>
    <w:rsid w:val="007A1F8C"/>
    <w:rsid w:val="007A659B"/>
    <w:rsid w:val="007B0299"/>
    <w:rsid w:val="007B1D44"/>
    <w:rsid w:val="007C73C9"/>
    <w:rsid w:val="007E345B"/>
    <w:rsid w:val="007E69B6"/>
    <w:rsid w:val="007F3833"/>
    <w:rsid w:val="00842564"/>
    <w:rsid w:val="008430DF"/>
    <w:rsid w:val="008526BC"/>
    <w:rsid w:val="00854451"/>
    <w:rsid w:val="00872270"/>
    <w:rsid w:val="00894359"/>
    <w:rsid w:val="008C4DA4"/>
    <w:rsid w:val="008C5A3E"/>
    <w:rsid w:val="0090355E"/>
    <w:rsid w:val="00903A05"/>
    <w:rsid w:val="00935063"/>
    <w:rsid w:val="0094148C"/>
    <w:rsid w:val="0096068B"/>
    <w:rsid w:val="0096234A"/>
    <w:rsid w:val="00964E6F"/>
    <w:rsid w:val="00985AD2"/>
    <w:rsid w:val="009B1236"/>
    <w:rsid w:val="009B4F7A"/>
    <w:rsid w:val="009B55CA"/>
    <w:rsid w:val="009D21DE"/>
    <w:rsid w:val="009F2FDF"/>
    <w:rsid w:val="00A01E28"/>
    <w:rsid w:val="00A11A86"/>
    <w:rsid w:val="00A45593"/>
    <w:rsid w:val="00A513AF"/>
    <w:rsid w:val="00A54CBA"/>
    <w:rsid w:val="00A94C18"/>
    <w:rsid w:val="00AB0E1E"/>
    <w:rsid w:val="00AB1580"/>
    <w:rsid w:val="00AC048D"/>
    <w:rsid w:val="00AC39E9"/>
    <w:rsid w:val="00AE1A58"/>
    <w:rsid w:val="00AE3381"/>
    <w:rsid w:val="00AF0DC0"/>
    <w:rsid w:val="00AF3FC4"/>
    <w:rsid w:val="00B16007"/>
    <w:rsid w:val="00B165EA"/>
    <w:rsid w:val="00B50DAF"/>
    <w:rsid w:val="00B604E1"/>
    <w:rsid w:val="00B6485A"/>
    <w:rsid w:val="00B64CA0"/>
    <w:rsid w:val="00B87632"/>
    <w:rsid w:val="00BA1A29"/>
    <w:rsid w:val="00BD58E7"/>
    <w:rsid w:val="00BD704D"/>
    <w:rsid w:val="00BE1FBD"/>
    <w:rsid w:val="00BF4344"/>
    <w:rsid w:val="00BF71F7"/>
    <w:rsid w:val="00C103BD"/>
    <w:rsid w:val="00C15C11"/>
    <w:rsid w:val="00C30210"/>
    <w:rsid w:val="00C35512"/>
    <w:rsid w:val="00C46AD0"/>
    <w:rsid w:val="00C76CB3"/>
    <w:rsid w:val="00C8484F"/>
    <w:rsid w:val="00C872E1"/>
    <w:rsid w:val="00CB7414"/>
    <w:rsid w:val="00CC2583"/>
    <w:rsid w:val="00CC4353"/>
    <w:rsid w:val="00CD6F1E"/>
    <w:rsid w:val="00D018AB"/>
    <w:rsid w:val="00D066D4"/>
    <w:rsid w:val="00D07C41"/>
    <w:rsid w:val="00D26D82"/>
    <w:rsid w:val="00D35131"/>
    <w:rsid w:val="00D36D64"/>
    <w:rsid w:val="00D4207A"/>
    <w:rsid w:val="00D4691D"/>
    <w:rsid w:val="00D53E6A"/>
    <w:rsid w:val="00D579A0"/>
    <w:rsid w:val="00D661AD"/>
    <w:rsid w:val="00D87F3E"/>
    <w:rsid w:val="00D91FC4"/>
    <w:rsid w:val="00DA58FA"/>
    <w:rsid w:val="00DB246A"/>
    <w:rsid w:val="00DC42BD"/>
    <w:rsid w:val="00DC6BD8"/>
    <w:rsid w:val="00DE735C"/>
    <w:rsid w:val="00DF290F"/>
    <w:rsid w:val="00DF5162"/>
    <w:rsid w:val="00DF6F9F"/>
    <w:rsid w:val="00E155CF"/>
    <w:rsid w:val="00E16BE6"/>
    <w:rsid w:val="00E26589"/>
    <w:rsid w:val="00E52778"/>
    <w:rsid w:val="00E6072A"/>
    <w:rsid w:val="00E7312E"/>
    <w:rsid w:val="00E80B96"/>
    <w:rsid w:val="00EA04E3"/>
    <w:rsid w:val="00EA7D3B"/>
    <w:rsid w:val="00EC0108"/>
    <w:rsid w:val="00ED35E6"/>
    <w:rsid w:val="00ED5F71"/>
    <w:rsid w:val="00F025A0"/>
    <w:rsid w:val="00F054CB"/>
    <w:rsid w:val="00F0561E"/>
    <w:rsid w:val="00F76393"/>
    <w:rsid w:val="00F95A7D"/>
    <w:rsid w:val="00FA7FA1"/>
    <w:rsid w:val="00FC6265"/>
    <w:rsid w:val="00FD619B"/>
    <w:rsid w:val="00FE69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9242810"/>
  <w15:chartTrackingRefBased/>
  <w15:docId w15:val="{A0F6C89E-0AFD-4B2B-84D1-2AB613EF67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C42B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7062D5"/>
    <w:pPr>
      <w:keepNext/>
      <w:keepLines/>
      <w:jc w:val="center"/>
      <w:outlineLvl w:val="0"/>
    </w:pPr>
    <w:rPr>
      <w:rFonts w:eastAsiaTheme="majorEastAsia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92E61"/>
    <w:pPr>
      <w:keepNext/>
      <w:keepLines/>
      <w:spacing w:line="360" w:lineRule="auto"/>
      <w:jc w:val="center"/>
      <w:outlineLvl w:val="1"/>
    </w:pPr>
    <w:rPr>
      <w:rFonts w:eastAsiaTheme="majorEastAsia" w:cstheme="majorBidi"/>
      <w:b/>
      <w:color w:val="000000" w:themeColor="text1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a4"/>
    <w:uiPriority w:val="99"/>
    <w:semiHidden/>
    <w:unhideWhenUsed/>
    <w:rsid w:val="0096068B"/>
    <w:pPr>
      <w:spacing w:after="160" w:line="360" w:lineRule="auto"/>
      <w:jc w:val="both"/>
    </w:pPr>
    <w:rPr>
      <w:rFonts w:eastAsia="SimSun"/>
      <w:sz w:val="28"/>
      <w:szCs w:val="28"/>
      <w:lang w:val="en-US" w:eastAsia="zh-CN"/>
    </w:rPr>
  </w:style>
  <w:style w:type="character" w:customStyle="1" w:styleId="a4">
    <w:name w:val="Дата Знак"/>
    <w:basedOn w:val="a0"/>
    <w:link w:val="a3"/>
    <w:uiPriority w:val="99"/>
    <w:semiHidden/>
    <w:rsid w:val="0096068B"/>
    <w:rPr>
      <w:rFonts w:ascii="Times New Roman" w:eastAsia="SimSun" w:hAnsi="Times New Roman" w:cs="Times New Roman"/>
      <w:sz w:val="28"/>
      <w:szCs w:val="28"/>
      <w:lang w:val="en-US" w:eastAsia="zh-CN"/>
    </w:rPr>
  </w:style>
  <w:style w:type="character" w:customStyle="1" w:styleId="10">
    <w:name w:val="Заголовок 1 Знак"/>
    <w:basedOn w:val="a0"/>
    <w:link w:val="1"/>
    <w:uiPriority w:val="9"/>
    <w:rsid w:val="007062D5"/>
    <w:rPr>
      <w:rFonts w:ascii="Times New Roman" w:eastAsiaTheme="majorEastAsia" w:hAnsi="Times New Roman" w:cstheme="majorBidi"/>
      <w:b/>
      <w:color w:val="000000" w:themeColor="text1"/>
      <w:sz w:val="28"/>
      <w:szCs w:val="32"/>
      <w:lang w:eastAsia="ru-RU"/>
    </w:rPr>
  </w:style>
  <w:style w:type="paragraph" w:styleId="a5">
    <w:name w:val="TOC Heading"/>
    <w:basedOn w:val="1"/>
    <w:next w:val="a"/>
    <w:uiPriority w:val="39"/>
    <w:unhideWhenUsed/>
    <w:qFormat/>
    <w:rsid w:val="007062D5"/>
    <w:pPr>
      <w:spacing w:before="240"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11">
    <w:name w:val="toc 1"/>
    <w:basedOn w:val="a"/>
    <w:next w:val="a"/>
    <w:autoRedefine/>
    <w:uiPriority w:val="39"/>
    <w:unhideWhenUsed/>
    <w:rsid w:val="007062D5"/>
    <w:pPr>
      <w:spacing w:after="100"/>
    </w:pPr>
  </w:style>
  <w:style w:type="character" w:styleId="a6">
    <w:name w:val="Hyperlink"/>
    <w:basedOn w:val="a0"/>
    <w:uiPriority w:val="99"/>
    <w:unhideWhenUsed/>
    <w:rsid w:val="007062D5"/>
    <w:rPr>
      <w:color w:val="0563C1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3A74A2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3A74A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3A74A2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3A74A2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annotation reference"/>
    <w:basedOn w:val="a0"/>
    <w:uiPriority w:val="99"/>
    <w:semiHidden/>
    <w:unhideWhenUsed/>
    <w:rsid w:val="00B87632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B87632"/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B8763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B87632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B8763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0">
    <w:name w:val="Balloon Text"/>
    <w:basedOn w:val="a"/>
    <w:link w:val="af1"/>
    <w:uiPriority w:val="99"/>
    <w:semiHidden/>
    <w:unhideWhenUsed/>
    <w:rsid w:val="00B87632"/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0"/>
    <w:link w:val="af0"/>
    <w:uiPriority w:val="99"/>
    <w:semiHidden/>
    <w:rsid w:val="00B87632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92E61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paragraph" w:styleId="af2">
    <w:name w:val="Title"/>
    <w:basedOn w:val="a"/>
    <w:next w:val="a"/>
    <w:link w:val="af3"/>
    <w:uiPriority w:val="10"/>
    <w:qFormat/>
    <w:rsid w:val="00492E61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3">
    <w:name w:val="Заголовок Знак"/>
    <w:basedOn w:val="a0"/>
    <w:link w:val="af2"/>
    <w:uiPriority w:val="10"/>
    <w:rsid w:val="00492E61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f4">
    <w:name w:val="caption"/>
    <w:basedOn w:val="a"/>
    <w:next w:val="a"/>
    <w:uiPriority w:val="35"/>
    <w:unhideWhenUsed/>
    <w:qFormat/>
    <w:rsid w:val="00403115"/>
    <w:pPr>
      <w:spacing w:after="200"/>
    </w:pPr>
    <w:rPr>
      <w:i/>
      <w:iCs/>
      <w:color w:val="44546A" w:themeColor="text2"/>
      <w:sz w:val="18"/>
      <w:szCs w:val="18"/>
    </w:rPr>
  </w:style>
  <w:style w:type="paragraph" w:styleId="af5">
    <w:name w:val="List Paragraph"/>
    <w:basedOn w:val="a"/>
    <w:uiPriority w:val="34"/>
    <w:qFormat/>
    <w:rsid w:val="00DF6F9F"/>
    <w:pPr>
      <w:ind w:left="720"/>
      <w:contextualSpacing/>
    </w:pPr>
  </w:style>
  <w:style w:type="paragraph" w:styleId="21">
    <w:name w:val="toc 2"/>
    <w:basedOn w:val="a"/>
    <w:next w:val="a"/>
    <w:autoRedefine/>
    <w:uiPriority w:val="39"/>
    <w:unhideWhenUsed/>
    <w:rsid w:val="00162F2E"/>
    <w:pPr>
      <w:spacing w:after="100"/>
      <w:ind w:left="240"/>
    </w:pPr>
  </w:style>
  <w:style w:type="table" w:styleId="af6">
    <w:name w:val="Table Grid"/>
    <w:basedOn w:val="a1"/>
    <w:uiPriority w:val="39"/>
    <w:rsid w:val="006D15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7581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22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33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7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38985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6DFA4E-87EE-4F15-92DD-49957DDB31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0</TotalTime>
  <Pages>20</Pages>
  <Words>2818</Words>
  <Characters>16063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g Night</dc:creator>
  <cp:keywords/>
  <dc:description/>
  <cp:lastModifiedBy>King Night</cp:lastModifiedBy>
  <cp:revision>93</cp:revision>
  <cp:lastPrinted>2025-01-16T09:02:00Z</cp:lastPrinted>
  <dcterms:created xsi:type="dcterms:W3CDTF">2024-10-30T17:57:00Z</dcterms:created>
  <dcterms:modified xsi:type="dcterms:W3CDTF">2025-01-16T09:03:00Z</dcterms:modified>
</cp:coreProperties>
</file>